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3CF91DE" w14:textId="77777777" w:rsidR="00244DAB" w:rsidRPr="00A279C8" w:rsidRDefault="00244DAB" w:rsidP="00244DAB">
      <w:pPr>
        <w:pStyle w:val="a3"/>
        <w:numPr>
          <w:ilvl w:val="0"/>
          <w:numId w:val="1"/>
        </w:numPr>
        <w:jc w:val="left"/>
        <w:rPr>
          <w:sz w:val="28"/>
          <w:szCs w:val="28"/>
        </w:rPr>
      </w:pPr>
      <w:r w:rsidRPr="00A279C8">
        <w:rPr>
          <w:sz w:val="28"/>
          <w:szCs w:val="28"/>
        </w:rPr>
        <w:t>Цель работы</w:t>
      </w:r>
    </w:p>
    <w:p w14:paraId="2D1BCF03" w14:textId="77777777" w:rsidR="00244DAB" w:rsidRPr="00A279C8" w:rsidRDefault="00244DAB" w:rsidP="00244DAB">
      <w:pPr>
        <w:pStyle w:val="a3"/>
        <w:ind w:left="1080"/>
        <w:jc w:val="left"/>
        <w:rPr>
          <w:b w:val="0"/>
          <w:sz w:val="28"/>
          <w:szCs w:val="28"/>
        </w:rPr>
      </w:pPr>
    </w:p>
    <w:p w14:paraId="1EE16602" w14:textId="77777777" w:rsidR="00244DAB" w:rsidRPr="00A279C8" w:rsidRDefault="00244DAB" w:rsidP="00244DAB">
      <w:pPr>
        <w:pStyle w:val="a3"/>
        <w:jc w:val="both"/>
        <w:rPr>
          <w:b w:val="0"/>
          <w:sz w:val="28"/>
          <w:szCs w:val="28"/>
        </w:rPr>
      </w:pPr>
      <w:r w:rsidRPr="00A279C8">
        <w:rPr>
          <w:b w:val="0"/>
          <w:sz w:val="28"/>
          <w:szCs w:val="28"/>
        </w:rPr>
        <w:tab/>
        <w:t>Экспериментальная проверка следующих методов расчёта цепей постоянного тока:</w:t>
      </w:r>
    </w:p>
    <w:p w14:paraId="48130BE1" w14:textId="77777777" w:rsidR="00244DAB" w:rsidRPr="00A279C8" w:rsidRDefault="00244DAB" w:rsidP="00244DAB">
      <w:pPr>
        <w:pStyle w:val="a3"/>
        <w:jc w:val="both"/>
        <w:rPr>
          <w:b w:val="0"/>
          <w:sz w:val="28"/>
          <w:szCs w:val="28"/>
        </w:rPr>
      </w:pPr>
      <w:r w:rsidRPr="00A279C8">
        <w:rPr>
          <w:b w:val="0"/>
          <w:sz w:val="28"/>
          <w:szCs w:val="28"/>
        </w:rPr>
        <w:tab/>
        <w:t>1) метода узловых потенциалов</w:t>
      </w:r>
      <w:r w:rsidRPr="00A279C8">
        <w:rPr>
          <w:sz w:val="28"/>
          <w:szCs w:val="28"/>
        </w:rPr>
        <w:t>;</w:t>
      </w:r>
    </w:p>
    <w:p w14:paraId="1DBB9693" w14:textId="77777777" w:rsidR="00244DAB" w:rsidRPr="00A279C8" w:rsidRDefault="00244DAB" w:rsidP="00244DAB">
      <w:pPr>
        <w:ind w:left="360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 xml:space="preserve">     2) метода двух узлов(как частного случая метода узловых потенциалов);</w:t>
      </w:r>
    </w:p>
    <w:p w14:paraId="408C4517" w14:textId="77777777" w:rsidR="00244DAB" w:rsidRPr="00A279C8" w:rsidRDefault="00244DAB" w:rsidP="00244DAB">
      <w:pPr>
        <w:ind w:left="360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ab/>
        <w:t>3) метода эквивалентного генератора.</w:t>
      </w:r>
    </w:p>
    <w:p w14:paraId="60436C54" w14:textId="77777777" w:rsidR="00244DAB" w:rsidRPr="00A279C8" w:rsidRDefault="00244DAB" w:rsidP="00244DAB">
      <w:pPr>
        <w:pStyle w:val="a3"/>
        <w:ind w:firstLine="720"/>
        <w:jc w:val="left"/>
        <w:rPr>
          <w:b w:val="0"/>
          <w:sz w:val="28"/>
          <w:szCs w:val="28"/>
        </w:rPr>
      </w:pPr>
    </w:p>
    <w:p w14:paraId="159FBEB7" w14:textId="77777777" w:rsidR="00244DAB" w:rsidRPr="00A279C8" w:rsidRDefault="00244DAB" w:rsidP="00244DAB">
      <w:pPr>
        <w:numPr>
          <w:ilvl w:val="0"/>
          <w:numId w:val="1"/>
        </w:numPr>
        <w:spacing w:line="240" w:lineRule="auto"/>
        <w:rPr>
          <w:rFonts w:ascii="Times New Roman" w:hAnsi="Times New Roman" w:cs="Times New Roman"/>
          <w:color w:val="000000"/>
          <w:sz w:val="28"/>
          <w:szCs w:val="28"/>
        </w:rPr>
      </w:pPr>
      <w:r w:rsidRPr="00A279C8">
        <w:rPr>
          <w:rFonts w:ascii="Times New Roman" w:hAnsi="Times New Roman" w:cs="Times New Roman"/>
          <w:b/>
          <w:color w:val="000000"/>
          <w:sz w:val="28"/>
          <w:szCs w:val="28"/>
        </w:rPr>
        <w:t>Расчёт домашнего задания</w:t>
      </w:r>
    </w:p>
    <w:p w14:paraId="2C64310C" w14:textId="77777777" w:rsidR="00244DAB" w:rsidRPr="00A279C8" w:rsidRDefault="00244DAB" w:rsidP="00244DAB">
      <w:pPr>
        <w:ind w:left="1080"/>
        <w:rPr>
          <w:rFonts w:ascii="Times New Roman" w:hAnsi="Times New Roman" w:cs="Times New Roman"/>
          <w:color w:val="000000"/>
          <w:sz w:val="28"/>
          <w:szCs w:val="28"/>
        </w:rPr>
      </w:pPr>
    </w:p>
    <w:p w14:paraId="1ABA668A" w14:textId="77777777" w:rsidR="00244DAB" w:rsidRPr="00A279C8" w:rsidRDefault="00244DAB" w:rsidP="00244DAB">
      <w:pPr>
        <w:ind w:left="709"/>
        <w:rPr>
          <w:rFonts w:ascii="Times New Roman" w:hAnsi="Times New Roman" w:cs="Times New Roman"/>
          <w:color w:val="000000"/>
          <w:sz w:val="28"/>
          <w:szCs w:val="28"/>
        </w:rPr>
      </w:pPr>
      <w:r w:rsidRPr="00A279C8">
        <w:rPr>
          <w:rFonts w:ascii="Times New Roman" w:hAnsi="Times New Roman" w:cs="Times New Roman"/>
          <w:color w:val="000000"/>
          <w:sz w:val="28"/>
          <w:szCs w:val="28"/>
        </w:rPr>
        <w:t>Исходные данные варианта представлены в таблице 1.</w:t>
      </w:r>
    </w:p>
    <w:tbl>
      <w:tblPr>
        <w:tblStyle w:val="a6"/>
        <w:tblW w:w="5850" w:type="pct"/>
        <w:tblInd w:w="-1033" w:type="dxa"/>
        <w:tblLook w:val="04A0" w:firstRow="1" w:lastRow="0" w:firstColumn="1" w:lastColumn="0" w:noHBand="0" w:noVBand="1"/>
      </w:tblPr>
      <w:tblGrid>
        <w:gridCol w:w="764"/>
        <w:gridCol w:w="768"/>
        <w:gridCol w:w="765"/>
        <w:gridCol w:w="768"/>
        <w:gridCol w:w="768"/>
        <w:gridCol w:w="765"/>
        <w:gridCol w:w="768"/>
        <w:gridCol w:w="765"/>
        <w:gridCol w:w="768"/>
        <w:gridCol w:w="768"/>
        <w:gridCol w:w="1152"/>
        <w:gridCol w:w="2115"/>
      </w:tblGrid>
      <w:tr w:rsidR="00A279C8" w:rsidRPr="00A279C8" w14:paraId="25D4879D" w14:textId="77777777" w:rsidTr="00A279C8">
        <w:tc>
          <w:tcPr>
            <w:tcW w:w="350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360F68" w14:textId="77777777" w:rsidR="00A279C8" w:rsidRPr="00A279C8" w:rsidRDefault="00A27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val="ru-RU" w:eastAsia="ru-RU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№ вар.</w:t>
            </w:r>
          </w:p>
        </w:tc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F9CE3E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</w:rPr>
              <w:t>Е</w:t>
            </w:r>
            <w:r w:rsidRPr="00A279C8">
              <w:rPr>
                <w:rFonts w:ascii="Times New Roman" w:hAnsi="Times New Roman" w:cs="Times New Roman"/>
                <w:i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69E29D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u w:val="single"/>
                <w:vertAlign w:val="subscript"/>
                <w:lang w:val="ru-RU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E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275C75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R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12A98E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R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FF7724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R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8A86A8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R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CA810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R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A816CD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R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351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7F77AA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Баз.</w:t>
            </w:r>
          </w:p>
          <w:p w14:paraId="6E1E6948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узел</w:t>
            </w:r>
          </w:p>
        </w:tc>
        <w:tc>
          <w:tcPr>
            <w:tcW w:w="527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B9D5A9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Нагруз-ка</w:t>
            </w:r>
          </w:p>
        </w:tc>
        <w:tc>
          <w:tcPr>
            <w:tcW w:w="968" w:type="pct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467A74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Контур потенциальной диаграммы</w:t>
            </w:r>
          </w:p>
        </w:tc>
      </w:tr>
      <w:tr w:rsidR="00A279C8" w:rsidRPr="00A279C8" w14:paraId="26F1055D" w14:textId="77777777" w:rsidTr="00A279C8"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6352D9" w14:textId="77777777" w:rsidR="00A279C8" w:rsidRPr="00A279C8" w:rsidRDefault="00A279C8">
            <w:pPr>
              <w:rPr>
                <w:rFonts w:ascii="Times New Roman" w:hAnsi="Times New Roman" w:cs="Times New Roman"/>
                <w:sz w:val="28"/>
                <w:szCs w:val="28"/>
                <w:lang w:val="ru-RU" w:eastAsia="ru-RU"/>
              </w:rPr>
            </w:pPr>
          </w:p>
        </w:tc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6E2D3E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CA7844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В</w:t>
            </w:r>
          </w:p>
        </w:tc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74B341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кОм</w:t>
            </w:r>
          </w:p>
        </w:tc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0D8354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кОм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7408A0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кОм</w:t>
            </w:r>
          </w:p>
        </w:tc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7BDD88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кОм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EE8A8A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кОм</w:t>
            </w:r>
          </w:p>
        </w:tc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5ABB1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кОм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D8A427" w14:textId="77777777" w:rsidR="00A279C8" w:rsidRPr="00A279C8" w:rsidRDefault="00A279C8">
            <w:pPr>
              <w:rPr>
                <w:rFonts w:ascii="Times New Roman" w:hAnsi="Times New Roman" w:cs="Times New Roman"/>
                <w:sz w:val="28"/>
                <w:szCs w:val="28"/>
                <w:lang w:val="ru-RU"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1E59F0" w14:textId="77777777" w:rsidR="00A279C8" w:rsidRPr="00A279C8" w:rsidRDefault="00A279C8">
            <w:pPr>
              <w:rPr>
                <w:rFonts w:ascii="Times New Roman" w:hAnsi="Times New Roman" w:cs="Times New Roman"/>
                <w:sz w:val="28"/>
                <w:szCs w:val="28"/>
                <w:lang w:val="ru-RU" w:eastAsia="ru-RU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6D29FF" w14:textId="77777777" w:rsidR="00A279C8" w:rsidRPr="00A279C8" w:rsidRDefault="00A279C8">
            <w:pPr>
              <w:rPr>
                <w:rFonts w:ascii="Times New Roman" w:hAnsi="Times New Roman" w:cs="Times New Roman"/>
                <w:sz w:val="28"/>
                <w:szCs w:val="28"/>
                <w:lang w:val="ru-RU" w:eastAsia="ru-RU"/>
              </w:rPr>
            </w:pPr>
          </w:p>
        </w:tc>
      </w:tr>
      <w:tr w:rsidR="00A279C8" w:rsidRPr="00A279C8" w14:paraId="4D96741A" w14:textId="77777777" w:rsidTr="00A279C8"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677FA7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98EC5B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B02BDD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F77BB" w14:textId="54A95049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0</w:t>
            </w:r>
          </w:p>
        </w:tc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F10E7C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3,9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C584D0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0,62</w:t>
            </w:r>
          </w:p>
        </w:tc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84EA44" w14:textId="2624D14A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,0</w:t>
            </w:r>
          </w:p>
        </w:tc>
        <w:tc>
          <w:tcPr>
            <w:tcW w:w="35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1C1037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3,9</w:t>
            </w:r>
          </w:p>
        </w:tc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A6DBD4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2,4</w:t>
            </w:r>
          </w:p>
        </w:tc>
        <w:tc>
          <w:tcPr>
            <w:tcW w:w="35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4C49A8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5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B26C40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R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9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EFB242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1-2-4-6-3-1</w:t>
            </w:r>
          </w:p>
        </w:tc>
      </w:tr>
    </w:tbl>
    <w:p w14:paraId="1FF0F977" w14:textId="77777777" w:rsidR="00A279C8" w:rsidRPr="00A279C8" w:rsidRDefault="00A279C8" w:rsidP="00A279C8">
      <w:pPr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14:paraId="7A9F12E8" w14:textId="77777777" w:rsidR="00A279C8" w:rsidRPr="00A279C8" w:rsidRDefault="00A279C8" w:rsidP="00A279C8">
      <w:pPr>
        <w:jc w:val="center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object w:dxaOrig="6270" w:dyaOrig="5475" w14:anchorId="2CB2D9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5pt;height:274pt" o:ole="">
            <v:imagedata r:id="rId5" o:title=""/>
          </v:shape>
          <o:OLEObject Type="Embed" ProgID="Visio.Drawing.15" ShapeID="_x0000_i1025" DrawAspect="Content" ObjectID="_1810648135" r:id="rId6"/>
        </w:object>
      </w:r>
    </w:p>
    <w:p w14:paraId="43A555D4" w14:textId="77777777" w:rsidR="00A279C8" w:rsidRPr="00A279C8" w:rsidRDefault="00A279C8" w:rsidP="00A279C8">
      <w:pPr>
        <w:jc w:val="center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A279C8">
        <w:rPr>
          <w:rFonts w:ascii="Times New Roman" w:hAnsi="Times New Roman" w:cs="Times New Roman"/>
          <w:i/>
          <w:sz w:val="28"/>
          <w:szCs w:val="28"/>
        </w:rPr>
        <w:t xml:space="preserve">1 </w:t>
      </w:r>
      <w:r w:rsidRPr="00A279C8">
        <w:rPr>
          <w:rFonts w:ascii="Times New Roman" w:hAnsi="Times New Roman" w:cs="Times New Roman"/>
          <w:sz w:val="28"/>
          <w:szCs w:val="28"/>
        </w:rPr>
        <w:t>— Схема электрической цепи</w:t>
      </w:r>
    </w:p>
    <w:p w14:paraId="38DA701F" w14:textId="77777777" w:rsidR="00A279C8" w:rsidRPr="00A279C8" w:rsidRDefault="00A279C8" w:rsidP="00A279C8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F0C2164" w14:textId="77777777" w:rsidR="00A279C8" w:rsidRPr="00A279C8" w:rsidRDefault="00A279C8" w:rsidP="00A279C8">
      <w:pPr>
        <w:pStyle w:val="a5"/>
        <w:numPr>
          <w:ilvl w:val="0"/>
          <w:numId w:val="2"/>
        </w:numPr>
        <w:jc w:val="both"/>
        <w:rPr>
          <w:sz w:val="28"/>
          <w:szCs w:val="28"/>
        </w:rPr>
      </w:pPr>
      <w:r w:rsidRPr="00A279C8">
        <w:rPr>
          <w:sz w:val="28"/>
          <w:szCs w:val="28"/>
        </w:rPr>
        <w:t>Метод узловых потенциалов</w:t>
      </w:r>
    </w:p>
    <w:p w14:paraId="7F69C1C8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>За базисный узел принимается узел 1. Следовательно φ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Pr="00A279C8">
        <w:rPr>
          <w:rFonts w:ascii="Times New Roman" w:hAnsi="Times New Roman" w:cs="Times New Roman"/>
          <w:sz w:val="28"/>
          <w:szCs w:val="28"/>
        </w:rPr>
        <w:t>= 0. Из этого получаем:</w:t>
      </w:r>
    </w:p>
    <w:p w14:paraId="173C084D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21 </w:t>
      </w:r>
      <w:r w:rsidRPr="00A279C8">
        <w:rPr>
          <w:rFonts w:ascii="Times New Roman" w:hAnsi="Times New Roman" w:cs="Times New Roman"/>
          <w:sz w:val="28"/>
          <w:szCs w:val="28"/>
        </w:rPr>
        <w:t xml:space="preserve">=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φ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Pr="00A279C8">
        <w:rPr>
          <w:rFonts w:ascii="Times New Roman" w:hAnsi="Times New Roman" w:cs="Times New Roman"/>
          <w:sz w:val="28"/>
          <w:szCs w:val="28"/>
        </w:rPr>
        <w:t>- φ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Pr="00A279C8">
        <w:rPr>
          <w:rFonts w:ascii="Times New Roman" w:hAnsi="Times New Roman" w:cs="Times New Roman"/>
          <w:sz w:val="28"/>
          <w:szCs w:val="28"/>
        </w:rPr>
        <w:t xml:space="preserve">=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φ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14:paraId="75172226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31 </w:t>
      </w:r>
      <w:r w:rsidRPr="00A279C8">
        <w:rPr>
          <w:rFonts w:ascii="Times New Roman" w:hAnsi="Times New Roman" w:cs="Times New Roman"/>
          <w:sz w:val="28"/>
          <w:szCs w:val="28"/>
        </w:rPr>
        <w:t xml:space="preserve">=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φ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3 </w:t>
      </w:r>
      <w:r w:rsidRPr="00A279C8">
        <w:rPr>
          <w:rFonts w:ascii="Times New Roman" w:hAnsi="Times New Roman" w:cs="Times New Roman"/>
          <w:sz w:val="28"/>
          <w:szCs w:val="28"/>
        </w:rPr>
        <w:t>- φ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Pr="00A279C8">
        <w:rPr>
          <w:rFonts w:ascii="Times New Roman" w:hAnsi="Times New Roman" w:cs="Times New Roman"/>
          <w:sz w:val="28"/>
          <w:szCs w:val="28"/>
        </w:rPr>
        <w:t xml:space="preserve">=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φ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>3</w:t>
      </w:r>
    </w:p>
    <w:p w14:paraId="13860424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41 </w:t>
      </w:r>
      <w:r w:rsidRPr="00A279C8">
        <w:rPr>
          <w:rFonts w:ascii="Times New Roman" w:hAnsi="Times New Roman" w:cs="Times New Roman"/>
          <w:sz w:val="28"/>
          <w:szCs w:val="28"/>
        </w:rPr>
        <w:t>= φ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4 </w:t>
      </w:r>
      <w:r w:rsidRPr="00A279C8">
        <w:rPr>
          <w:rFonts w:ascii="Times New Roman" w:hAnsi="Times New Roman" w:cs="Times New Roman"/>
          <w:sz w:val="28"/>
          <w:szCs w:val="28"/>
        </w:rPr>
        <w:t>- φ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1 </w:t>
      </w:r>
      <w:r w:rsidRPr="00A279C8">
        <w:rPr>
          <w:rFonts w:ascii="Times New Roman" w:hAnsi="Times New Roman" w:cs="Times New Roman"/>
          <w:sz w:val="28"/>
          <w:szCs w:val="28"/>
        </w:rPr>
        <w:t xml:space="preserve">=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φ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>4</w:t>
      </w:r>
    </w:p>
    <w:p w14:paraId="1759A821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>Составим систему уравнений:</w:t>
      </w:r>
    </w:p>
    <w:p w14:paraId="5A25B5E2" w14:textId="4BEF6A27" w:rsidR="00D31201" w:rsidRPr="00A279C8" w:rsidRDefault="00000000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ru-RU" w:eastAsia="ru-RU"/>
                </w:rPr>
              </m:ctrlPr>
            </m:dPr>
            <m:e>
              <m:eqArr>
                <m:eqArr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ru-RU" w:eastAsia="ru-RU"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2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 w:eastAsia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6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 w:eastAsia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5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 w:eastAsia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1</m:t>
                              </m:r>
                            </m:sub>
                          </m:sSub>
                        </m:den>
                      </m:f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 w:eastAsia="ru-RU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31</m:t>
                      </m:r>
                    </m:sub>
                  </m:sSub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5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 w:eastAsia="ru-RU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41</m:t>
                      </m:r>
                    </m:sub>
                  </m:sSub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6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 w:eastAsia="ru-RU"/>
                    </w:rPr>
                    <m:t>=0</m:t>
                  </m:r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ru-RU" w:eastAsia="ru-RU"/>
                    </w:rPr>
                    <m:t xml:space="preserve">                       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21</m:t>
                      </m:r>
                    </m:sub>
                  </m:sSub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5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 w:eastAsia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3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 w:eastAsia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5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 w:eastAsia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4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 w:eastAsia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3</m:t>
                              </m:r>
                            </m:sub>
                          </m:sSub>
                        </m:den>
                      </m:f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 w:eastAsia="ru-RU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41</m:t>
                      </m:r>
                    </m:sub>
                  </m:sSub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4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 w:eastAsia="ru-RU"/>
                    </w:rPr>
                    <m:t>=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4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4</m:t>
                          </m:r>
                        </m:sub>
                      </m:sSub>
                    </m:den>
                  </m:f>
                </m:e>
                <m:e>
                  <m:r>
                    <w:rPr>
                      <w:rFonts w:ascii="Cambria Math" w:eastAsia="Cambria Math" w:hAnsi="Cambria Math" w:cs="Cambria Math"/>
                      <w:sz w:val="28"/>
                      <w:szCs w:val="28"/>
                      <w:lang w:val="ru-RU" w:eastAsia="ru-RU"/>
                    </w:rPr>
                    <m:t xml:space="preserve">                                                   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21</m:t>
                      </m:r>
                    </m:sub>
                  </m:sSub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6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 w:eastAsia="ru-RU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31</m:t>
                      </m:r>
                    </m:sub>
                  </m:sSub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1</m:t>
                      </m:r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4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 w:eastAsia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41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 w:eastAsia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6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 w:eastAsia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4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  <w:lang w:val="ru-RU" w:eastAsia="ru-RU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Times New Roman"/>
                                  <w:i/>
                                  <w:sz w:val="28"/>
                                  <w:szCs w:val="28"/>
                                  <w:lang w:val="ru-RU" w:eastAsia="ru-RU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Times New Roman"/>
                                  <w:sz w:val="28"/>
                                  <w:szCs w:val="28"/>
                                  <w:lang w:val="ru-RU" w:eastAsia="ru-RU"/>
                                </w:rPr>
                                <m:t>2</m:t>
                              </m:r>
                            </m:sub>
                          </m:sSub>
                        </m:den>
                      </m:f>
                    </m:e>
                  </m:d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 w:eastAsia="ru-RU"/>
                    </w:rPr>
                    <m:t>=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4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4</m:t>
                          </m:r>
                        </m:sub>
                      </m:sSub>
                    </m:den>
                  </m:f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 w:eastAsia="ru-RU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  <w:lang w:val="ru-RU" w:eastAsia="ru-RU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E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2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 w:val="28"/>
                              <w:szCs w:val="28"/>
                              <w:lang w:val="ru-RU" w:eastAsia="ru-RU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 w:val="28"/>
                              <w:szCs w:val="28"/>
                              <w:lang w:val="ru-RU" w:eastAsia="ru-RU"/>
                            </w:rPr>
                            <m:t>2</m:t>
                          </m:r>
                        </m:sub>
                      </m:sSub>
                    </m:den>
                  </m:f>
                </m:e>
              </m:eqArr>
            </m:e>
          </m:d>
        </m:oMath>
      </m:oMathPara>
    </w:p>
    <w:p w14:paraId="1257FA11" w14:textId="7820029E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112F621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F7934FD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  <w:lang w:val="be-BY"/>
        </w:rPr>
        <w:t>Подст</w:t>
      </w:r>
      <w:r w:rsidRPr="00A279C8">
        <w:rPr>
          <w:rFonts w:ascii="Times New Roman" w:hAnsi="Times New Roman" w:cs="Times New Roman"/>
          <w:sz w:val="28"/>
          <w:szCs w:val="28"/>
        </w:rPr>
        <w:t>авив значения и решив систему, получаем:</w:t>
      </w:r>
    </w:p>
    <w:p w14:paraId="67F2C86A" w14:textId="77BE24EB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21 </w:t>
      </w:r>
      <w:r w:rsidRPr="00A279C8">
        <w:rPr>
          <w:rFonts w:ascii="Times New Roman" w:hAnsi="Times New Roman" w:cs="Times New Roman"/>
          <w:sz w:val="28"/>
          <w:szCs w:val="28"/>
        </w:rPr>
        <w:t xml:space="preserve">= </w:t>
      </w:r>
      <w:r w:rsidR="00A534A6">
        <w:rPr>
          <w:rFonts w:ascii="Times New Roman" w:hAnsi="Times New Roman" w:cs="Times New Roman"/>
          <w:sz w:val="28"/>
          <w:szCs w:val="28"/>
          <w:lang w:val="ru-RU"/>
        </w:rPr>
        <w:t>-5,572</w:t>
      </w:r>
      <w:r w:rsidRPr="00A279C8">
        <w:rPr>
          <w:rFonts w:ascii="Times New Roman" w:hAnsi="Times New Roman" w:cs="Times New Roman"/>
          <w:sz w:val="28"/>
          <w:szCs w:val="28"/>
          <w:lang w:val="be-BY"/>
        </w:rPr>
        <w:t xml:space="preserve"> </w:t>
      </w:r>
      <w:r w:rsidRPr="00A279C8">
        <w:rPr>
          <w:rFonts w:ascii="Times New Roman" w:hAnsi="Times New Roman" w:cs="Times New Roman"/>
          <w:sz w:val="28"/>
          <w:szCs w:val="28"/>
        </w:rPr>
        <w:t>В</w:t>
      </w:r>
    </w:p>
    <w:p w14:paraId="67FF8A1C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31 </w:t>
      </w:r>
      <w:r w:rsidRPr="00A279C8">
        <w:rPr>
          <w:rFonts w:ascii="Times New Roman" w:hAnsi="Times New Roman" w:cs="Times New Roman"/>
          <w:sz w:val="28"/>
          <w:szCs w:val="28"/>
        </w:rPr>
        <w:t>= -0,607 В</w:t>
      </w:r>
    </w:p>
    <w:p w14:paraId="51623AD3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41 </w:t>
      </w:r>
      <w:r w:rsidRPr="00A279C8">
        <w:rPr>
          <w:rFonts w:ascii="Times New Roman" w:hAnsi="Times New Roman" w:cs="Times New Roman"/>
          <w:sz w:val="28"/>
          <w:szCs w:val="28"/>
        </w:rPr>
        <w:t>= -15,314 В</w:t>
      </w:r>
    </w:p>
    <w:p w14:paraId="407784A6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  <w:lang w:val="be-BY"/>
        </w:rPr>
      </w:pPr>
      <w:r w:rsidRPr="00A279C8">
        <w:rPr>
          <w:rFonts w:ascii="Times New Roman" w:hAnsi="Times New Roman" w:cs="Times New Roman"/>
          <w:sz w:val="28"/>
          <w:szCs w:val="28"/>
          <w:lang w:val="be-BY"/>
        </w:rPr>
        <w:t>Можем найт</w:t>
      </w:r>
      <w:r w:rsidRPr="00A279C8">
        <w:rPr>
          <w:rFonts w:ascii="Times New Roman" w:hAnsi="Times New Roman" w:cs="Times New Roman"/>
          <w:sz w:val="28"/>
          <w:szCs w:val="28"/>
        </w:rPr>
        <w:t xml:space="preserve">и напряжения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>23</w:t>
      </w:r>
      <w:r w:rsidRPr="00A279C8">
        <w:rPr>
          <w:rFonts w:ascii="Times New Roman" w:hAnsi="Times New Roman" w:cs="Times New Roman"/>
          <w:sz w:val="28"/>
          <w:szCs w:val="28"/>
        </w:rPr>
        <w:t xml:space="preserve">,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>24</w:t>
      </w:r>
      <w:r w:rsidRPr="00A279C8">
        <w:rPr>
          <w:rFonts w:ascii="Times New Roman" w:hAnsi="Times New Roman" w:cs="Times New Roman"/>
          <w:sz w:val="28"/>
          <w:szCs w:val="28"/>
        </w:rPr>
        <w:t xml:space="preserve">,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>34</w:t>
      </w:r>
      <w:r w:rsidRPr="00A279C8">
        <w:rPr>
          <w:rFonts w:ascii="Times New Roman" w:hAnsi="Times New Roman" w:cs="Times New Roman"/>
          <w:sz w:val="28"/>
          <w:szCs w:val="28"/>
          <w:lang w:val="be-BY"/>
        </w:rPr>
        <w:t>:</w:t>
      </w:r>
    </w:p>
    <w:p w14:paraId="44289F88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23 </w:t>
      </w:r>
      <w:r w:rsidRPr="00A279C8">
        <w:rPr>
          <w:rFonts w:ascii="Times New Roman" w:hAnsi="Times New Roman" w:cs="Times New Roman"/>
          <w:sz w:val="28"/>
          <w:szCs w:val="28"/>
        </w:rPr>
        <w:t xml:space="preserve">=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21 </w:t>
      </w:r>
      <w:r w:rsidRPr="00A279C8">
        <w:rPr>
          <w:rFonts w:ascii="Times New Roman" w:hAnsi="Times New Roman" w:cs="Times New Roman"/>
          <w:sz w:val="28"/>
          <w:szCs w:val="28"/>
        </w:rPr>
        <w:t xml:space="preserve">–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31 </w:t>
      </w:r>
      <w:r w:rsidRPr="00A279C8">
        <w:rPr>
          <w:rFonts w:ascii="Times New Roman" w:hAnsi="Times New Roman" w:cs="Times New Roman"/>
          <w:sz w:val="28"/>
          <w:szCs w:val="28"/>
        </w:rPr>
        <w:t>= -4,965 В</w:t>
      </w:r>
    </w:p>
    <w:p w14:paraId="657D0C54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  <w:lang w:val="be-BY"/>
        </w:rPr>
      </w:pP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24 </w:t>
      </w:r>
      <w:r w:rsidRPr="00A279C8">
        <w:rPr>
          <w:rFonts w:ascii="Times New Roman" w:hAnsi="Times New Roman" w:cs="Times New Roman"/>
          <w:sz w:val="28"/>
          <w:szCs w:val="28"/>
        </w:rPr>
        <w:t xml:space="preserve">=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21 </w:t>
      </w:r>
      <w:r w:rsidRPr="00A279C8">
        <w:rPr>
          <w:rFonts w:ascii="Times New Roman" w:hAnsi="Times New Roman" w:cs="Times New Roman"/>
          <w:sz w:val="28"/>
          <w:szCs w:val="28"/>
        </w:rPr>
        <w:t xml:space="preserve">–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41 </w:t>
      </w:r>
      <w:r w:rsidRPr="00A279C8">
        <w:rPr>
          <w:rFonts w:ascii="Times New Roman" w:hAnsi="Times New Roman" w:cs="Times New Roman"/>
          <w:sz w:val="28"/>
          <w:szCs w:val="28"/>
          <w:lang w:val="be-BY"/>
        </w:rPr>
        <w:t>= 9,742 В</w:t>
      </w:r>
    </w:p>
    <w:p w14:paraId="094EF040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34 </w:t>
      </w:r>
      <w:r w:rsidRPr="00A279C8">
        <w:rPr>
          <w:rFonts w:ascii="Times New Roman" w:hAnsi="Times New Roman" w:cs="Times New Roman"/>
          <w:sz w:val="28"/>
          <w:szCs w:val="28"/>
        </w:rPr>
        <w:t xml:space="preserve">=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31 </w:t>
      </w:r>
      <w:r w:rsidRPr="00A279C8">
        <w:rPr>
          <w:rFonts w:ascii="Times New Roman" w:hAnsi="Times New Roman" w:cs="Times New Roman"/>
          <w:sz w:val="28"/>
          <w:szCs w:val="28"/>
        </w:rPr>
        <w:t xml:space="preserve">–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41 </w:t>
      </w:r>
      <w:r w:rsidRPr="00A279C8">
        <w:rPr>
          <w:rFonts w:ascii="Times New Roman" w:hAnsi="Times New Roman" w:cs="Times New Roman"/>
          <w:sz w:val="28"/>
          <w:szCs w:val="28"/>
        </w:rPr>
        <w:t>= 14,707 В</w:t>
      </w:r>
    </w:p>
    <w:p w14:paraId="346372C9" w14:textId="780162DD" w:rsid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>Произвольно проставим направления токов в цепи (см. рис. 1). Если при расчётах получится отрицательное значение, то это значит, что ток будет идти в обратном направлении по отношению к выбранному. Теперь рассчитаем токи в схеме:</w:t>
      </w:r>
    </w:p>
    <w:p w14:paraId="683AA2FB" w14:textId="14212D52" w:rsidR="00A01ADD" w:rsidRPr="00A01ADD" w:rsidRDefault="00000000" w:rsidP="00A279C8">
      <w:pPr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-2,786 мА</m:t>
          </m:r>
        </m:oMath>
      </m:oMathPara>
    </w:p>
    <w:p w14:paraId="05F1C029" w14:textId="77777777" w:rsidR="00A01ADD" w:rsidRPr="00A01ADD" w:rsidRDefault="00A01ADD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73075A00" w14:textId="101F2CBD" w:rsidR="00A01ADD" w:rsidRPr="00A01ADD" w:rsidRDefault="00000000" w:rsidP="00A01ADD">
      <w:pPr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1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3,766 мА</m:t>
          </m:r>
        </m:oMath>
      </m:oMathPara>
    </w:p>
    <w:p w14:paraId="7C14ACCE" w14:textId="04C7C71A" w:rsidR="00A01ADD" w:rsidRPr="00A01ADD" w:rsidRDefault="00000000" w:rsidP="00A01ADD">
      <w:pPr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-0,979 мА</m:t>
          </m:r>
        </m:oMath>
      </m:oMathPara>
    </w:p>
    <w:p w14:paraId="40364FF3" w14:textId="01591895" w:rsidR="00A01ADD" w:rsidRPr="00A01ADD" w:rsidRDefault="00000000" w:rsidP="00A01ADD">
      <w:pPr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4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en-US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-0,293 мА</m:t>
          </m:r>
        </m:oMath>
      </m:oMathPara>
    </w:p>
    <w:p w14:paraId="3CCD1589" w14:textId="0DFECEBF" w:rsidR="00A01ADD" w:rsidRDefault="00000000" w:rsidP="00A01ADD">
      <w:pPr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-1,273 мА</m:t>
          </m:r>
        </m:oMath>
      </m:oMathPara>
    </w:p>
    <w:p w14:paraId="79A618EE" w14:textId="224246C0" w:rsidR="00A01ADD" w:rsidRPr="00A01ADD" w:rsidRDefault="00000000" w:rsidP="00A01ADD">
      <w:pPr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6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6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4,059 мА</m:t>
          </m:r>
        </m:oMath>
      </m:oMathPara>
    </w:p>
    <w:p w14:paraId="31919D7E" w14:textId="3A53C6DC" w:rsidR="00A01ADD" w:rsidRDefault="00A01ADD" w:rsidP="00A01ADD">
      <w:pPr>
        <w:jc w:val="both"/>
        <w:rPr>
          <w:rFonts w:ascii="Times New Roman" w:hAnsi="Times New Roman" w:cs="Times New Roman"/>
          <w:i/>
          <w:sz w:val="28"/>
          <w:szCs w:val="28"/>
        </w:rPr>
      </w:pPr>
    </w:p>
    <w:p w14:paraId="3B00C8D4" w14:textId="28253DDD" w:rsidR="00A01ADD" w:rsidRDefault="00A01ADD" w:rsidP="00A01ADD">
      <w:pPr>
        <w:jc w:val="both"/>
        <w:rPr>
          <w:rFonts w:ascii="Times New Roman" w:hAnsi="Times New Roman" w:cs="Times New Roman"/>
          <w:i/>
          <w:sz w:val="28"/>
          <w:szCs w:val="28"/>
        </w:rPr>
      </w:pPr>
    </w:p>
    <w:p w14:paraId="37C320C0" w14:textId="77777777" w:rsidR="00A01ADD" w:rsidRPr="00A01ADD" w:rsidRDefault="00A01ADD" w:rsidP="00A01ADD">
      <w:pPr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</w:p>
    <w:p w14:paraId="7B75F965" w14:textId="77ED93D8" w:rsidR="00A01ADD" w:rsidRDefault="00A01ADD" w:rsidP="00A01ADD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213AB38" w14:textId="77777777" w:rsidR="00A279C8" w:rsidRPr="00A279C8" w:rsidRDefault="00A279C8" w:rsidP="00A279C8">
      <w:pPr>
        <w:pStyle w:val="a5"/>
        <w:numPr>
          <w:ilvl w:val="0"/>
          <w:numId w:val="2"/>
        </w:numPr>
        <w:jc w:val="both"/>
        <w:rPr>
          <w:sz w:val="28"/>
          <w:szCs w:val="28"/>
        </w:rPr>
      </w:pPr>
      <w:r w:rsidRPr="00A279C8">
        <w:rPr>
          <w:sz w:val="28"/>
          <w:szCs w:val="28"/>
        </w:rPr>
        <w:t>Метод двух узлов</w:t>
      </w:r>
    </w:p>
    <w:p w14:paraId="779C6B91" w14:textId="77777777" w:rsidR="00A279C8" w:rsidRPr="00A279C8" w:rsidRDefault="00A279C8" w:rsidP="00A279C8">
      <w:pPr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lastRenderedPageBreak/>
        <w:tab/>
        <w:t xml:space="preserve">Исключим произвольную ветвь без источника ЭДС. Пусть это будет ветвь с сопротивлением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A279C8">
        <w:rPr>
          <w:rFonts w:ascii="Times New Roman" w:hAnsi="Times New Roman" w:cs="Times New Roman"/>
          <w:sz w:val="28"/>
          <w:szCs w:val="28"/>
        </w:rPr>
        <w:t xml:space="preserve">. </w:t>
      </w:r>
      <w:r w:rsidRPr="00A279C8">
        <w:rPr>
          <w:rFonts w:ascii="Times New Roman" w:hAnsi="Times New Roman" w:cs="Times New Roman"/>
          <w:sz w:val="28"/>
          <w:szCs w:val="28"/>
          <w:lang w:val="be-BY"/>
        </w:rPr>
        <w:t>Так</w:t>
      </w:r>
      <w:r w:rsidRPr="00A279C8">
        <w:rPr>
          <w:rFonts w:ascii="Times New Roman" w:hAnsi="Times New Roman" w:cs="Times New Roman"/>
          <w:sz w:val="28"/>
          <w:szCs w:val="28"/>
        </w:rPr>
        <w:t>им образом получим двухконтурную схему с двумя узлами: 3 и 4. Направим новые токи в трёх ветвях (см. рис. 2).</w:t>
      </w:r>
    </w:p>
    <w:p w14:paraId="46D78CFE" w14:textId="77777777" w:rsidR="00A279C8" w:rsidRPr="00A279C8" w:rsidRDefault="00A279C8" w:rsidP="00A279C8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648B4BA" w14:textId="77777777" w:rsidR="00A279C8" w:rsidRPr="00A279C8" w:rsidRDefault="00A279C8" w:rsidP="00A279C8">
      <w:pPr>
        <w:jc w:val="center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object w:dxaOrig="5970" w:dyaOrig="3735" w14:anchorId="14AC28CD">
          <v:shape id="_x0000_i1026" type="#_x0000_t75" style="width:298.5pt;height:187pt" o:ole="">
            <v:imagedata r:id="rId7" o:title=""/>
          </v:shape>
          <o:OLEObject Type="Embed" ProgID="Visio.Drawing.15" ShapeID="_x0000_i1026" DrawAspect="Content" ObjectID="_1810648136" r:id="rId8"/>
        </w:object>
      </w:r>
    </w:p>
    <w:p w14:paraId="3E4A3636" w14:textId="77777777" w:rsidR="00A279C8" w:rsidRPr="00A279C8" w:rsidRDefault="00A279C8" w:rsidP="00A279C8">
      <w:pPr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 xml:space="preserve">Рисунок </w:t>
      </w:r>
      <w:r w:rsidRPr="00A279C8">
        <w:rPr>
          <w:rFonts w:ascii="Times New Roman" w:hAnsi="Times New Roman" w:cs="Times New Roman"/>
          <w:i/>
          <w:sz w:val="28"/>
          <w:szCs w:val="28"/>
        </w:rPr>
        <w:t>2</w:t>
      </w:r>
      <w:r w:rsidRPr="00A279C8">
        <w:rPr>
          <w:rFonts w:ascii="Times New Roman" w:hAnsi="Times New Roman" w:cs="Times New Roman"/>
          <w:sz w:val="28"/>
          <w:szCs w:val="28"/>
        </w:rPr>
        <w:t xml:space="preserve"> – Схема электрической цепи для расчёта методом двух узлов</w:t>
      </w:r>
    </w:p>
    <w:p w14:paraId="400E8C03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091E1321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>Пусть φ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3 </w:t>
      </w:r>
      <w:r w:rsidRPr="00A279C8">
        <w:rPr>
          <w:rFonts w:ascii="Times New Roman" w:hAnsi="Times New Roman" w:cs="Times New Roman"/>
          <w:sz w:val="28"/>
          <w:szCs w:val="28"/>
        </w:rPr>
        <w:t>= 0. Тогда получим:</w:t>
      </w:r>
    </w:p>
    <w:p w14:paraId="61D089C4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  <w:vertAlign w:val="subscript"/>
        </w:rPr>
      </w:pP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  <w:lang w:val="be-BY"/>
        </w:rPr>
        <w:t>43</w:t>
      </w:r>
      <w:r w:rsidRPr="00A279C8">
        <w:rPr>
          <w:rFonts w:ascii="Times New Roman" w:hAnsi="Times New Roman" w:cs="Times New Roman"/>
          <w:sz w:val="28"/>
          <w:szCs w:val="28"/>
        </w:rPr>
        <w:t xml:space="preserve"> = φ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4 </w:t>
      </w:r>
      <w:r w:rsidRPr="00A279C8">
        <w:rPr>
          <w:rFonts w:ascii="Times New Roman" w:hAnsi="Times New Roman" w:cs="Times New Roman"/>
          <w:sz w:val="28"/>
          <w:szCs w:val="28"/>
        </w:rPr>
        <w:t>– φ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3 </w:t>
      </w:r>
      <w:r w:rsidRPr="00A279C8">
        <w:rPr>
          <w:rFonts w:ascii="Times New Roman" w:hAnsi="Times New Roman" w:cs="Times New Roman"/>
          <w:sz w:val="28"/>
          <w:szCs w:val="28"/>
        </w:rPr>
        <w:t xml:space="preserve">=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φ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>4</w:t>
      </w:r>
    </w:p>
    <w:p w14:paraId="18420790" w14:textId="3AC839C7" w:rsid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>Составим уравнение:</w:t>
      </w:r>
    </w:p>
    <w:p w14:paraId="2E5D5871" w14:textId="2601FDB3" w:rsidR="00D31201" w:rsidRPr="00D31201" w:rsidRDefault="00000000" w:rsidP="00A279C8">
      <w:pPr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4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(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E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)</m:t>
              </m:r>
            </m:num>
            <m:den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3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4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1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8"/>
                          <w:szCs w:val="28"/>
                        </w:rPr>
                        <m:t>5</m:t>
                      </m:r>
                    </m:sub>
                  </m:sSub>
                </m:den>
              </m:f>
            </m:den>
          </m:f>
        </m:oMath>
      </m:oMathPara>
    </w:p>
    <w:p w14:paraId="3828CD3F" w14:textId="356E95CB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056AAA1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  <w:lang w:val="be-BY"/>
        </w:rPr>
        <w:t>Подстав</w:t>
      </w:r>
      <w:r w:rsidRPr="00A279C8">
        <w:rPr>
          <w:rFonts w:ascii="Times New Roman" w:hAnsi="Times New Roman" w:cs="Times New Roman"/>
          <w:sz w:val="28"/>
          <w:szCs w:val="28"/>
        </w:rPr>
        <w:t>ив значения и решив уравнение, находим:</w:t>
      </w:r>
    </w:p>
    <w:p w14:paraId="67DC9390" w14:textId="58F148EE" w:rsid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  <w:lang w:val="en-US"/>
        </w:rPr>
        <w:t>U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>43</w:t>
      </w:r>
      <w:r w:rsidRPr="00A279C8">
        <w:rPr>
          <w:rFonts w:ascii="Times New Roman" w:hAnsi="Times New Roman" w:cs="Times New Roman"/>
          <w:sz w:val="28"/>
          <w:szCs w:val="28"/>
        </w:rPr>
        <w:t xml:space="preserve"> = -15,679 В </w:t>
      </w:r>
    </w:p>
    <w:p w14:paraId="3B87C481" w14:textId="77777777" w:rsidR="00730122" w:rsidRPr="00A279C8" w:rsidRDefault="00730122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14FA889" w14:textId="75EF7952" w:rsidR="00A01ADD" w:rsidRDefault="00A279C8" w:rsidP="000E162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>Теперь рассчитаем токи в схеме:</w:t>
      </w:r>
    </w:p>
    <w:p w14:paraId="7F0E3147" w14:textId="28E5B7F4" w:rsidR="000E162C" w:rsidRPr="000E162C" w:rsidRDefault="00000000" w:rsidP="000E162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`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)</m:t>
              </m:r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)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3,168 мА</m:t>
          </m:r>
        </m:oMath>
      </m:oMathPara>
    </w:p>
    <w:p w14:paraId="616CAB1E" w14:textId="4EB9D7A4" w:rsidR="000E162C" w:rsidRPr="000E162C" w:rsidRDefault="00000000" w:rsidP="000E162C">
      <w:pPr>
        <w:ind w:firstLine="709"/>
        <w:jc w:val="both"/>
        <w:rPr>
          <w:rFonts w:ascii="Times New Roman" w:hAnsi="Times New Roman" w:cs="Times New Roman"/>
          <w:i/>
          <w:sz w:val="28"/>
          <w:szCs w:val="28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`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-0,679 мА</m:t>
          </m:r>
        </m:oMath>
      </m:oMathPara>
    </w:p>
    <w:p w14:paraId="357EED91" w14:textId="05B13F56" w:rsidR="000E162C" w:rsidRDefault="000E162C" w:rsidP="000E162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171FDA18" w14:textId="01019B1A" w:rsidR="000E162C" w:rsidRPr="000E162C" w:rsidRDefault="00000000" w:rsidP="000E162C">
      <w:pPr>
        <w:ind w:firstLine="709"/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Sup>
            <m:sSubSup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</m:t>
              </m:r>
            </m:sub>
            <m:sup>
              <m:r>
                <w:rPr>
                  <w:rFonts w:ascii="Cambria Math" w:hAnsi="Cambria Math" w:cs="Times New Roman"/>
                  <w:sz w:val="28"/>
                  <w:szCs w:val="28"/>
                </w:rPr>
                <m:t>`</m:t>
              </m:r>
            </m:sup>
          </m:sSubSup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3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5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)</m:t>
              </m:r>
            </m:den>
          </m:f>
          <m:r>
            <w:rPr>
              <w:rFonts w:ascii="Cambria Math" w:hAnsi="Cambria Math" w:cs="Times New Roman"/>
              <w:sz w:val="28"/>
              <w:szCs w:val="28"/>
            </w:rPr>
            <m:t>=2,</m:t>
          </m:r>
          <m:r>
            <w:rPr>
              <w:rFonts w:ascii="Cambria Math" w:hAnsi="Cambria Math" w:cs="Times New Roman"/>
              <w:sz w:val="28"/>
              <w:szCs w:val="28"/>
              <w:lang w:val="ru-RU"/>
            </w:rPr>
            <m:t>489 мА</m:t>
          </m:r>
        </m:oMath>
      </m:oMathPara>
    </w:p>
    <w:p w14:paraId="7BD78BEC" w14:textId="77777777" w:rsidR="000E162C" w:rsidRPr="00A279C8" w:rsidRDefault="000E162C" w:rsidP="000E162C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E3ED698" w14:textId="3076AA4A" w:rsidR="00A01ADD" w:rsidRDefault="00A01ADD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36F98A6" w14:textId="7B3FED62" w:rsidR="00730122" w:rsidRDefault="00730122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E82BF49" w14:textId="77777777" w:rsidR="00730122" w:rsidRPr="00A279C8" w:rsidRDefault="00730122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ACDD1BE" w14:textId="3C420BE0" w:rsidR="00A279C8" w:rsidRPr="00A01ADD" w:rsidRDefault="00A279C8" w:rsidP="00A01ADD">
      <w:pPr>
        <w:pStyle w:val="a5"/>
        <w:numPr>
          <w:ilvl w:val="0"/>
          <w:numId w:val="2"/>
        </w:numPr>
        <w:jc w:val="both"/>
        <w:rPr>
          <w:sz w:val="28"/>
          <w:szCs w:val="28"/>
        </w:rPr>
      </w:pPr>
      <w:r w:rsidRPr="00A01ADD">
        <w:rPr>
          <w:sz w:val="28"/>
          <w:szCs w:val="28"/>
        </w:rPr>
        <w:lastRenderedPageBreak/>
        <w:t>Метод эквивалентного генератора напряжения</w:t>
      </w:r>
    </w:p>
    <w:p w14:paraId="64F4384B" w14:textId="77777777" w:rsidR="00A279C8" w:rsidRPr="00A279C8" w:rsidRDefault="00A279C8" w:rsidP="00A279C8">
      <w:pPr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ab/>
        <w:t xml:space="preserve">Необходимо найти силу тока в ветви с сопротивление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79C8">
        <w:rPr>
          <w:rFonts w:ascii="Times New Roman" w:hAnsi="Times New Roman" w:cs="Times New Roman"/>
          <w:sz w:val="28"/>
          <w:szCs w:val="28"/>
          <w:vertAlign w:val="subscript"/>
          <w:lang w:val="be-BY"/>
        </w:rPr>
        <w:t>1</w:t>
      </w:r>
      <w:r w:rsidRPr="00A279C8">
        <w:rPr>
          <w:rFonts w:ascii="Times New Roman" w:hAnsi="Times New Roman" w:cs="Times New Roman"/>
          <w:sz w:val="28"/>
          <w:szCs w:val="28"/>
        </w:rPr>
        <w:t xml:space="preserve">. Исключим все источники ЭДС, заменив их внутренними сопротивлениями источников(см. рис. 3). </w:t>
      </w:r>
    </w:p>
    <w:p w14:paraId="08208006" w14:textId="77777777" w:rsidR="00A279C8" w:rsidRPr="00A279C8" w:rsidRDefault="00A279C8" w:rsidP="00A279C8">
      <w:pPr>
        <w:jc w:val="center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object w:dxaOrig="6270" w:dyaOrig="4560" w14:anchorId="18FC9DE8">
          <v:shape id="_x0000_i1027" type="#_x0000_t75" style="width:313.5pt;height:228pt" o:ole="">
            <v:imagedata r:id="rId9" o:title=""/>
          </v:shape>
          <o:OLEObject Type="Embed" ProgID="Visio.Drawing.15" ShapeID="_x0000_i1027" DrawAspect="Content" ObjectID="_1810648137" r:id="rId10"/>
        </w:object>
      </w:r>
    </w:p>
    <w:p w14:paraId="61DC136F" w14:textId="77777777" w:rsidR="00A279C8" w:rsidRPr="00A279C8" w:rsidRDefault="00A279C8" w:rsidP="00A279C8">
      <w:pPr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52E27E70" w14:textId="77777777" w:rsidR="00A279C8" w:rsidRPr="00A279C8" w:rsidRDefault="00A279C8" w:rsidP="00A279C8">
      <w:pPr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 w:rsidRPr="00A279C8">
        <w:rPr>
          <w:rFonts w:ascii="Times New Roman" w:hAnsi="Times New Roman" w:cs="Times New Roman"/>
          <w:sz w:val="28"/>
          <w:szCs w:val="28"/>
          <w:lang w:val="be-BY"/>
        </w:rPr>
        <w:t xml:space="preserve">Рисунок </w:t>
      </w:r>
      <w:r w:rsidRPr="00A279C8">
        <w:rPr>
          <w:rFonts w:ascii="Times New Roman" w:hAnsi="Times New Roman" w:cs="Times New Roman"/>
          <w:i/>
          <w:sz w:val="28"/>
          <w:szCs w:val="28"/>
          <w:lang w:val="be-BY"/>
        </w:rPr>
        <w:t xml:space="preserve">3 </w:t>
      </w:r>
      <w:r w:rsidRPr="00A279C8">
        <w:rPr>
          <w:rFonts w:ascii="Times New Roman" w:hAnsi="Times New Roman" w:cs="Times New Roman"/>
          <w:sz w:val="28"/>
          <w:szCs w:val="28"/>
          <w:lang w:val="be-BY"/>
        </w:rPr>
        <w:t>– Схема электрической цепи для расчёта методом эквивалентного генератора напряжения</w:t>
      </w:r>
    </w:p>
    <w:p w14:paraId="561964DB" w14:textId="77777777" w:rsidR="00A279C8" w:rsidRPr="00A279C8" w:rsidRDefault="00A279C8" w:rsidP="00A279C8">
      <w:pPr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273EFB0E" w14:textId="2F8EB60E" w:rsidR="00A279C8" w:rsidRDefault="00A279C8" w:rsidP="00A279C8">
      <w:pPr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ab/>
        <w:t>Для определения силы тока будем использовать следующую формулу:</w:t>
      </w:r>
    </w:p>
    <w:p w14:paraId="3632053A" w14:textId="67A0438D" w:rsidR="00A279C8" w:rsidRPr="00E546AB" w:rsidRDefault="00000000" w:rsidP="00A279C8">
      <w:pPr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н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вн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ген</m:t>
                  </m:r>
                </m:sub>
              </m:sSub>
            </m:den>
          </m:f>
        </m:oMath>
      </m:oMathPara>
    </w:p>
    <w:p w14:paraId="37FF644D" w14:textId="77777777" w:rsidR="00A279C8" w:rsidRPr="00A279C8" w:rsidRDefault="00A279C8" w:rsidP="00A279C8">
      <w:pPr>
        <w:jc w:val="both"/>
        <w:rPr>
          <w:rFonts w:ascii="Times New Roman" w:hAnsi="Times New Roman" w:cs="Times New Roman"/>
          <w:sz w:val="28"/>
          <w:szCs w:val="28"/>
          <w:lang w:val="be-BY"/>
        </w:rPr>
      </w:pPr>
      <w:r w:rsidRPr="00A279C8">
        <w:rPr>
          <w:rFonts w:ascii="Times New Roman" w:hAnsi="Times New Roman" w:cs="Times New Roman"/>
          <w:sz w:val="28"/>
          <w:szCs w:val="28"/>
          <w:lang w:val="be-BY"/>
        </w:rPr>
        <w:tab/>
        <w:t xml:space="preserve">Чтобы найти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79C8">
        <w:rPr>
          <w:rFonts w:ascii="Times New Roman" w:hAnsi="Times New Roman" w:cs="Times New Roman"/>
          <w:sz w:val="28"/>
          <w:szCs w:val="28"/>
          <w:vertAlign w:val="subscript"/>
          <w:lang w:val="be-BY"/>
        </w:rPr>
        <w:t>вн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, </w:t>
      </w:r>
      <w:r w:rsidRPr="00A279C8">
        <w:rPr>
          <w:rFonts w:ascii="Times New Roman" w:hAnsi="Times New Roman" w:cs="Times New Roman"/>
          <w:sz w:val="28"/>
          <w:szCs w:val="28"/>
        </w:rPr>
        <w:t xml:space="preserve">преобразуем треугольник из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2 </w:t>
      </w:r>
      <w:r w:rsidRPr="00A279C8">
        <w:rPr>
          <w:rFonts w:ascii="Times New Roman" w:hAnsi="Times New Roman" w:cs="Times New Roman"/>
          <w:sz w:val="28"/>
          <w:szCs w:val="28"/>
        </w:rPr>
        <w:t>,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3 </w:t>
      </w:r>
      <w:r w:rsidRPr="00A279C8">
        <w:rPr>
          <w:rFonts w:ascii="Times New Roman" w:hAnsi="Times New Roman" w:cs="Times New Roman"/>
          <w:sz w:val="28"/>
          <w:szCs w:val="28"/>
        </w:rPr>
        <w:t>,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Pr="00A279C8">
        <w:rPr>
          <w:rFonts w:ascii="Times New Roman" w:hAnsi="Times New Roman" w:cs="Times New Roman"/>
          <w:sz w:val="28"/>
          <w:szCs w:val="28"/>
        </w:rPr>
        <w:t xml:space="preserve"> </w:t>
      </w:r>
      <w:r w:rsidRPr="00A279C8">
        <w:rPr>
          <w:rFonts w:ascii="Times New Roman" w:hAnsi="Times New Roman" w:cs="Times New Roman"/>
          <w:sz w:val="28"/>
          <w:szCs w:val="28"/>
          <w:lang w:val="be-BY"/>
        </w:rPr>
        <w:t>в эквивалентную звезду(см. рис. 4).</w:t>
      </w:r>
    </w:p>
    <w:p w14:paraId="5BB7BCD5" w14:textId="77777777" w:rsidR="00A279C8" w:rsidRPr="00A279C8" w:rsidRDefault="00A279C8" w:rsidP="00A279C8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279C8">
        <w:rPr>
          <w:rFonts w:ascii="Times New Roman" w:eastAsia="Times New Roman" w:hAnsi="Times New Roman" w:cs="Times New Roman"/>
          <w:sz w:val="28"/>
          <w:szCs w:val="28"/>
          <w:lang w:val="ru-RU" w:eastAsia="ru-RU"/>
        </w:rPr>
        <w:object w:dxaOrig="8505" w:dyaOrig="2310" w14:anchorId="2E429F67">
          <v:shape id="_x0000_i1028" type="#_x0000_t75" style="width:425.5pt;height:115.5pt" o:ole="">
            <v:imagedata r:id="rId11" o:title=""/>
          </v:shape>
          <o:OLEObject Type="Embed" ProgID="Visio.Drawing.15" ShapeID="_x0000_i1028" DrawAspect="Content" ObjectID="_1810648138" r:id="rId12"/>
        </w:object>
      </w:r>
    </w:p>
    <w:p w14:paraId="32D40F92" w14:textId="77777777" w:rsidR="00A279C8" w:rsidRPr="00A279C8" w:rsidRDefault="00A279C8" w:rsidP="00A279C8">
      <w:pPr>
        <w:jc w:val="both"/>
        <w:rPr>
          <w:rFonts w:ascii="Times New Roman" w:hAnsi="Times New Roman" w:cs="Times New Roman"/>
          <w:sz w:val="28"/>
          <w:szCs w:val="28"/>
          <w:lang w:val="be-BY"/>
        </w:rPr>
      </w:pPr>
    </w:p>
    <w:p w14:paraId="0C6625DD" w14:textId="772D92EA" w:rsidR="00A279C8" w:rsidRDefault="00A279C8" w:rsidP="00A279C8">
      <w:pPr>
        <w:ind w:firstLine="709"/>
        <w:jc w:val="center"/>
        <w:rPr>
          <w:rFonts w:ascii="Times New Roman" w:hAnsi="Times New Roman" w:cs="Times New Roman"/>
          <w:sz w:val="28"/>
          <w:szCs w:val="28"/>
          <w:lang w:val="be-BY"/>
        </w:rPr>
      </w:pPr>
      <w:r w:rsidRPr="00A279C8">
        <w:rPr>
          <w:rFonts w:ascii="Times New Roman" w:hAnsi="Times New Roman" w:cs="Times New Roman"/>
          <w:sz w:val="28"/>
          <w:szCs w:val="28"/>
          <w:lang w:val="be-BY"/>
        </w:rPr>
        <w:t xml:space="preserve">Рисунок </w:t>
      </w:r>
      <w:r w:rsidRPr="00A279C8">
        <w:rPr>
          <w:rFonts w:ascii="Times New Roman" w:hAnsi="Times New Roman" w:cs="Times New Roman"/>
          <w:i/>
          <w:sz w:val="28"/>
          <w:szCs w:val="28"/>
          <w:lang w:val="be-BY"/>
        </w:rPr>
        <w:t xml:space="preserve">4 </w:t>
      </w:r>
      <w:r w:rsidRPr="00A279C8">
        <w:rPr>
          <w:rFonts w:ascii="Times New Roman" w:hAnsi="Times New Roman" w:cs="Times New Roman"/>
          <w:sz w:val="28"/>
          <w:szCs w:val="28"/>
          <w:lang w:val="be-BY"/>
        </w:rPr>
        <w:t>– Преобразование треугольника в звезду</w:t>
      </w:r>
    </w:p>
    <w:p w14:paraId="711B870C" w14:textId="3B928B01" w:rsidR="00E546AB" w:rsidRPr="00E546AB" w:rsidRDefault="00000000" w:rsidP="00E546AB">
      <w:pPr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0,707 </m:t>
          </m:r>
          <m:r>
            <w:rPr>
              <w:rFonts w:ascii="Cambria Math" w:hAnsi="Cambria Math" w:cs="Times New Roman"/>
              <w:sz w:val="28"/>
              <w:szCs w:val="28"/>
              <w:lang w:val="ru-RU"/>
            </w:rPr>
            <m:t>кОм</m:t>
          </m:r>
        </m:oMath>
      </m:oMathPara>
    </w:p>
    <w:p w14:paraId="566A3CFB" w14:textId="5BD74343" w:rsidR="00E546AB" w:rsidRPr="00E546AB" w:rsidRDefault="00000000" w:rsidP="00E546AB">
      <w:pPr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34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 xml:space="preserve">=0,112 </m:t>
          </m:r>
          <m:r>
            <w:rPr>
              <w:rFonts w:ascii="Cambria Math" w:hAnsi="Cambria Math" w:cs="Times New Roman"/>
              <w:sz w:val="28"/>
              <w:szCs w:val="28"/>
              <w:lang w:val="ru-RU"/>
            </w:rPr>
            <m:t>кОм</m:t>
          </m:r>
        </m:oMath>
      </m:oMathPara>
    </w:p>
    <w:p w14:paraId="2CABDD7B" w14:textId="2A6083D8" w:rsidR="00E546AB" w:rsidRPr="00E546AB" w:rsidRDefault="00000000" w:rsidP="00E546AB">
      <w:pPr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</w:rPr>
                <m:t>2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*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3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2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3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4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</w:rPr>
            <m:t>=0,438</m:t>
          </m:r>
          <m:r>
            <w:rPr>
              <w:rFonts w:ascii="Cambria Math" w:hAnsi="Cambria Math" w:cs="Times New Roman"/>
              <w:sz w:val="28"/>
              <w:szCs w:val="28"/>
              <w:lang w:val="ru-RU"/>
            </w:rPr>
            <m:t xml:space="preserve"> кОм</m:t>
          </m:r>
        </m:oMath>
      </m:oMathPara>
    </w:p>
    <w:p w14:paraId="32C5FE7F" w14:textId="77777777" w:rsidR="00E546AB" w:rsidRPr="00A279C8" w:rsidRDefault="00E546AB" w:rsidP="00A279C8">
      <w:pPr>
        <w:ind w:firstLine="709"/>
        <w:jc w:val="center"/>
        <w:rPr>
          <w:rFonts w:ascii="Times New Roman" w:hAnsi="Times New Roman" w:cs="Times New Roman"/>
          <w:sz w:val="28"/>
          <w:szCs w:val="28"/>
          <w:lang w:val="be-BY"/>
        </w:rPr>
      </w:pPr>
    </w:p>
    <w:p w14:paraId="45C7503F" w14:textId="4A20BE7F" w:rsidR="00A279C8" w:rsidRDefault="00A279C8" w:rsidP="00A279C8">
      <w:pPr>
        <w:jc w:val="both"/>
        <w:rPr>
          <w:rFonts w:ascii="Times New Roman" w:hAnsi="Times New Roman" w:cs="Times New Roman"/>
          <w:sz w:val="28"/>
          <w:szCs w:val="28"/>
          <w:lang w:val="be-BY"/>
        </w:rPr>
      </w:pPr>
      <w:r w:rsidRPr="00A279C8">
        <w:rPr>
          <w:rFonts w:ascii="Times New Roman" w:hAnsi="Times New Roman" w:cs="Times New Roman"/>
          <w:noProof/>
          <w:sz w:val="28"/>
          <w:szCs w:val="28"/>
          <w:lang w:val="ru-RU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C2E958B" wp14:editId="08F074BF">
                <wp:simplePos x="0" y="0"/>
                <wp:positionH relativeFrom="column">
                  <wp:posOffset>520700</wp:posOffset>
                </wp:positionH>
                <wp:positionV relativeFrom="paragraph">
                  <wp:posOffset>2196465</wp:posOffset>
                </wp:positionV>
                <wp:extent cx="342900" cy="261620"/>
                <wp:effectExtent l="0" t="0" r="0" b="5080"/>
                <wp:wrapNone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2900" cy="2616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A2BE106" w14:textId="77777777" w:rsidR="00A279C8" w:rsidRDefault="00A279C8" w:rsidP="00A279C8">
                            <w:r>
                              <w:t>вн</w:t>
                            </w:r>
                          </w:p>
                        </w:txbxContent>
                      </wps:txbx>
                      <wps:bodyPr rot="0" spcFirstLastPara="0" vertOverflow="clip" horzOverflow="clip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C2E958B" id="_x0000_t202" coordsize="21600,21600" o:spt="202" path="m,l,21600r21600,l21600,xe">
                <v:stroke joinstyle="miter"/>
                <v:path gradientshapeok="t" o:connecttype="rect"/>
              </v:shapetype>
              <v:shape id="Надпись 17" o:spid="_x0000_s1026" type="#_x0000_t202" style="position:absolute;left:0;text-align:left;margin-left:41pt;margin-top:172.95pt;width:27pt;height:20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" filled="f" stroked="f" strokeweight=".5pt">
                <v:textbox>
                  <w:txbxContent>
                    <w:p w14:paraId="0A2BE106" w14:textId="77777777" w:rsidR="00A279C8" w:rsidRDefault="00A279C8" w:rsidP="00A279C8">
                      <w:r>
                        <w:t>вн</w:t>
                      </w:r>
                    </w:p>
                  </w:txbxContent>
                </v:textbox>
              </v:shape>
            </w:pict>
          </mc:Fallback>
        </mc:AlternateContent>
      </w:r>
      <w:r w:rsidRPr="00A279C8">
        <w:rPr>
          <w:rFonts w:ascii="Times New Roman" w:hAnsi="Times New Roman" w:cs="Times New Roman"/>
          <w:sz w:val="28"/>
          <w:szCs w:val="28"/>
          <w:lang w:val="be-BY"/>
        </w:rPr>
        <w:tab/>
      </w:r>
      <w:r w:rsidRPr="00A279C8">
        <w:rPr>
          <w:rFonts w:ascii="Times New Roman" w:hAnsi="Times New Roman" w:cs="Times New Roman"/>
          <w:sz w:val="28"/>
          <w:szCs w:val="28"/>
        </w:rPr>
        <w:t xml:space="preserve">Найдём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79C8">
        <w:rPr>
          <w:rFonts w:ascii="Times New Roman" w:hAnsi="Times New Roman" w:cs="Times New Roman"/>
          <w:sz w:val="28"/>
          <w:szCs w:val="28"/>
          <w:vertAlign w:val="subscript"/>
          <w:lang w:val="be-BY"/>
        </w:rPr>
        <w:t xml:space="preserve">вн </w:t>
      </w:r>
      <w:r w:rsidRPr="00A279C8">
        <w:rPr>
          <w:rFonts w:ascii="Times New Roman" w:hAnsi="Times New Roman" w:cs="Times New Roman"/>
          <w:sz w:val="28"/>
          <w:szCs w:val="28"/>
        </w:rPr>
        <w:t>по формуле</w:t>
      </w:r>
      <w:r w:rsidRPr="00A279C8">
        <w:rPr>
          <w:rFonts w:ascii="Times New Roman" w:hAnsi="Times New Roman" w:cs="Times New Roman"/>
          <w:sz w:val="28"/>
          <w:szCs w:val="28"/>
          <w:lang w:val="be-BY"/>
        </w:rPr>
        <w:t>:</w:t>
      </w:r>
    </w:p>
    <w:p w14:paraId="6538E4AD" w14:textId="74F0949F" w:rsidR="00A534A6" w:rsidRPr="00A534A6" w:rsidRDefault="00000000" w:rsidP="00A279C8">
      <w:pPr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be-BY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be-BY"/>
                </w:rPr>
                <m:t>вн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be-BY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be-BY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be-BY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be-BY"/>
                </w:rPr>
                <m:t>23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  <w:lang w:val="be-BY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  <w:lang w:val="be-BY"/>
                </w:rPr>
              </m:ctrlPr>
            </m:fPr>
            <m:num>
              <m:r>
                <w:rPr>
                  <w:rFonts w:ascii="Cambria Math" w:hAnsi="Cambria Math" w:cs="Times New Roman"/>
                  <w:sz w:val="28"/>
                  <w:szCs w:val="28"/>
                  <w:lang w:val="be-BY"/>
                </w:rPr>
                <m:t>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be-BY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be-BY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be-BY"/>
                    </w:rPr>
                    <m:t>24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be-BY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be-BY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be-BY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be-BY"/>
                    </w:rPr>
                    <m:t>6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be-BY"/>
                </w:rPr>
                <m:t>)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be-BY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be-BY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be-BY"/>
                    </w:rPr>
                    <m:t>34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be-BY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be-BY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be-BY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be-BY"/>
                    </w:rPr>
                    <m:t>5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be-BY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be-BY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be-BY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be-BY"/>
                    </w:rPr>
                    <m:t>24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be-BY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be-BY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be-BY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be-BY"/>
                    </w:rPr>
                    <m:t>6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be-BY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be-BY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be-BY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be-BY"/>
                    </w:rPr>
                    <m:t>34</m:t>
                  </m:r>
                </m:sub>
              </m:sSub>
              <m:r>
                <w:rPr>
                  <w:rFonts w:ascii="Cambria Math" w:hAnsi="Cambria Math" w:cs="Times New Roman"/>
                  <w:sz w:val="28"/>
                  <w:szCs w:val="28"/>
                  <w:lang w:val="be-BY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  <w:lang w:val="be-BY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  <w:lang w:val="be-BY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be-BY"/>
                    </w:rPr>
                    <m:t>5</m:t>
                  </m:r>
                </m:sub>
              </m:sSub>
            </m:den>
          </m:f>
        </m:oMath>
      </m:oMathPara>
    </w:p>
    <w:p w14:paraId="74931886" w14:textId="51C762CD" w:rsidR="00A534A6" w:rsidRPr="000E162C" w:rsidRDefault="00A279C8" w:rsidP="00A279C8">
      <w:pPr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ab/>
        <w:t>Получаем:</w:t>
      </w:r>
    </w:p>
    <w:p w14:paraId="6391634C" w14:textId="77777777" w:rsidR="00A279C8" w:rsidRPr="00A279C8" w:rsidRDefault="00A279C8" w:rsidP="00A279C8">
      <w:pPr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ab/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279C8">
        <w:rPr>
          <w:rFonts w:ascii="Times New Roman" w:hAnsi="Times New Roman" w:cs="Times New Roman"/>
          <w:sz w:val="28"/>
          <w:szCs w:val="28"/>
          <w:vertAlign w:val="subscript"/>
          <w:lang w:val="be-BY"/>
        </w:rPr>
        <w:t xml:space="preserve">вн  </w:t>
      </w:r>
      <w:r w:rsidRPr="00A279C8">
        <w:rPr>
          <w:rFonts w:ascii="Times New Roman" w:hAnsi="Times New Roman" w:cs="Times New Roman"/>
          <w:sz w:val="28"/>
          <w:szCs w:val="28"/>
          <w:lang w:val="be-BY"/>
        </w:rPr>
        <w:t>= 2,189</w:t>
      </w:r>
      <w:r w:rsidRPr="00A279C8">
        <w:rPr>
          <w:rFonts w:ascii="Times New Roman" w:hAnsi="Times New Roman" w:cs="Times New Roman"/>
          <w:sz w:val="28"/>
          <w:szCs w:val="28"/>
        </w:rPr>
        <w:t xml:space="preserve"> кОм</w:t>
      </w:r>
    </w:p>
    <w:p w14:paraId="5B9B45E8" w14:textId="7DE4939A" w:rsidR="00A279C8" w:rsidRDefault="00A279C8" w:rsidP="00A279C8">
      <w:pPr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ab/>
        <w:t>Напряжение холостого хода найдём через уравнение по второму закону Кирхгофа, используя токи, полученные в методе двух узлов:</w:t>
      </w:r>
    </w:p>
    <w:p w14:paraId="174D02B2" w14:textId="0E16B8AE" w:rsidR="00A279C8" w:rsidRPr="000E162C" w:rsidRDefault="00000000" w:rsidP="000E162C">
      <w:pPr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xx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E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1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`</m:t>
            </m:r>
          </m:sup>
        </m:sSub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>-</m:t>
        </m:r>
        <m:sSubSup>
          <m:sSubSup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 w:val="28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3</m:t>
            </m:r>
          </m:sub>
          <m:sup>
            <m:r>
              <w:rPr>
                <w:rFonts w:ascii="Cambria Math" w:hAnsi="Cambria Math" w:cs="Times New Roman"/>
                <w:sz w:val="28"/>
                <w:szCs w:val="28"/>
              </w:rPr>
              <m:t>`</m:t>
            </m:r>
          </m:sup>
        </m:sSubSup>
        <m:sSub>
          <m:sSub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 w:val="28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 w:val="28"/>
                <w:szCs w:val="28"/>
              </w:rPr>
              <m:t>6</m:t>
            </m:r>
          </m:sub>
        </m:sSub>
        <m:r>
          <w:rPr>
            <w:rFonts w:ascii="Cambria Math" w:hAnsi="Cambria Math" w:cs="Times New Roman"/>
            <w:sz w:val="28"/>
            <w:szCs w:val="28"/>
          </w:rPr>
          <m:t xml:space="preserve">=11,671 </m:t>
        </m:r>
        <m:r>
          <w:rPr>
            <w:rFonts w:ascii="Cambria Math" w:hAnsi="Cambria Math" w:cs="Times New Roman"/>
            <w:sz w:val="28"/>
            <w:szCs w:val="28"/>
            <w:lang w:val="ru-RU"/>
          </w:rPr>
          <m:t>В</m:t>
        </m:r>
      </m:oMath>
      <w:r w:rsidR="00A279C8" w:rsidRPr="00A279C8">
        <w:rPr>
          <w:rFonts w:ascii="Times New Roman" w:hAnsi="Times New Roman" w:cs="Times New Roman"/>
          <w:sz w:val="28"/>
          <w:szCs w:val="28"/>
        </w:rPr>
        <w:tab/>
      </w:r>
    </w:p>
    <w:p w14:paraId="2CE02927" w14:textId="552D7FCD" w:rsidR="00A01ADD" w:rsidRPr="00A279C8" w:rsidRDefault="00A279C8" w:rsidP="00A01ADD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 xml:space="preserve">Теперь можем найти </w:t>
      </w:r>
      <w:r w:rsidRPr="00A279C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279C8">
        <w:rPr>
          <w:rFonts w:ascii="Times New Roman" w:hAnsi="Times New Roman" w:cs="Times New Roman"/>
          <w:sz w:val="28"/>
          <w:szCs w:val="28"/>
          <w:vertAlign w:val="subscript"/>
        </w:rPr>
        <w:t xml:space="preserve">н </w:t>
      </w:r>
      <w:r w:rsidRPr="00A279C8">
        <w:rPr>
          <w:rFonts w:ascii="Times New Roman" w:hAnsi="Times New Roman" w:cs="Times New Roman"/>
          <w:sz w:val="28"/>
          <w:szCs w:val="28"/>
        </w:rPr>
        <w:t>по указанной ранее формуле:</w:t>
      </w:r>
    </w:p>
    <w:p w14:paraId="746E2A4D" w14:textId="77777777" w:rsidR="00A279C8" w:rsidRPr="00A279C8" w:rsidRDefault="00A279C8" w:rsidP="00A279C8">
      <w:pPr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  <w:lang w:val="en-US"/>
        </w:rPr>
        <w:t>I</w:t>
      </w:r>
      <w:r w:rsidRPr="00A279C8">
        <w:rPr>
          <w:rFonts w:ascii="Times New Roman" w:hAnsi="Times New Roman" w:cs="Times New Roman"/>
          <w:sz w:val="28"/>
          <w:szCs w:val="28"/>
          <w:vertAlign w:val="subscript"/>
          <w:lang w:val="be-BY"/>
        </w:rPr>
        <w:t xml:space="preserve">н </w:t>
      </w:r>
      <w:r w:rsidRPr="00A279C8">
        <w:rPr>
          <w:rFonts w:ascii="Times New Roman" w:hAnsi="Times New Roman" w:cs="Times New Roman"/>
          <w:sz w:val="28"/>
          <w:szCs w:val="28"/>
          <w:lang w:val="be-BY"/>
        </w:rPr>
        <w:t>=  2,786 мА</w:t>
      </w:r>
    </w:p>
    <w:p w14:paraId="4159B074" w14:textId="7D65F11E" w:rsidR="00A279C8" w:rsidRDefault="00A279C8" w:rsidP="00A279C8">
      <w:pPr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ab/>
      </w:r>
      <w:r w:rsidRPr="00A279C8">
        <w:rPr>
          <w:rFonts w:ascii="Times New Roman" w:hAnsi="Times New Roman" w:cs="Times New Roman"/>
          <w:sz w:val="28"/>
          <w:szCs w:val="28"/>
          <w:lang w:val="be-BY"/>
        </w:rPr>
        <w:t>Найдём с</w:t>
      </w:r>
      <w:r w:rsidRPr="00A279C8">
        <w:rPr>
          <w:rFonts w:ascii="Times New Roman" w:hAnsi="Times New Roman" w:cs="Times New Roman"/>
          <w:sz w:val="28"/>
          <w:szCs w:val="28"/>
        </w:rPr>
        <w:t>илу тока короткого замыкания:</w:t>
      </w:r>
    </w:p>
    <w:p w14:paraId="4AE005E2" w14:textId="12E91875" w:rsidR="00A50E32" w:rsidRPr="00A50E32" w:rsidRDefault="00000000" w:rsidP="00A279C8">
      <w:pPr>
        <w:jc w:val="both"/>
        <w:rPr>
          <w:rFonts w:ascii="Times New Roman" w:hAnsi="Times New Roman" w:cs="Times New Roman"/>
          <w:i/>
          <w:sz w:val="28"/>
          <w:szCs w:val="28"/>
          <w:lang w:val="ru-RU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 w:val="28"/>
                  <w:szCs w:val="28"/>
                  <w:lang w:val="ru-RU"/>
                </w:rPr>
                <m:t>кз</m:t>
              </m:r>
            </m:sub>
          </m:sSub>
          <m:r>
            <w:rPr>
              <w:rFonts w:ascii="Cambria Math" w:hAnsi="Cambria Math" w:cs="Times New Roman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xx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8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8"/>
                      <w:szCs w:val="28"/>
                      <w:lang w:val="ru-RU"/>
                    </w:rPr>
                    <m:t>вн</m:t>
                  </m:r>
                </m:sub>
              </m:sSub>
            </m:den>
          </m:f>
          <m:r>
            <w:rPr>
              <w:rFonts w:ascii="Cambria Math" w:hAnsi="Cambria Math" w:cs="Times New Roman"/>
              <w:sz w:val="28"/>
              <w:szCs w:val="28"/>
              <w:lang w:val="ru-RU"/>
            </w:rPr>
            <m:t>=5,332 мА</m:t>
          </m:r>
        </m:oMath>
      </m:oMathPara>
    </w:p>
    <w:p w14:paraId="5CB51C0F" w14:textId="2B0260DD" w:rsidR="00A01ADD" w:rsidRDefault="00A279C8" w:rsidP="00A279C8">
      <w:pPr>
        <w:jc w:val="both"/>
        <w:rPr>
          <w:rFonts w:ascii="Times New Roman" w:hAnsi="Times New Roman" w:cs="Times New Roman"/>
          <w:sz w:val="28"/>
          <w:szCs w:val="28"/>
        </w:rPr>
      </w:pPr>
      <w:r w:rsidRPr="00A279C8">
        <w:rPr>
          <w:rFonts w:ascii="Times New Roman" w:hAnsi="Times New Roman" w:cs="Times New Roman"/>
          <w:sz w:val="28"/>
          <w:szCs w:val="28"/>
        </w:rPr>
        <w:tab/>
      </w:r>
    </w:p>
    <w:p w14:paraId="655661DF" w14:textId="12ED5938" w:rsidR="00A279C8" w:rsidRPr="00A279C8" w:rsidRDefault="00A279C8" w:rsidP="00A279C8">
      <w:pPr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блица 2 – Расчётные и экспериментальные данные</w:t>
      </w:r>
    </w:p>
    <w:tbl>
      <w:tblPr>
        <w:tblStyle w:val="a6"/>
        <w:tblW w:w="10995" w:type="dxa"/>
        <w:tblInd w:w="-1366" w:type="dxa"/>
        <w:tblLayout w:type="fixed"/>
        <w:tblLook w:val="04A0" w:firstRow="1" w:lastRow="0" w:firstColumn="1" w:lastColumn="0" w:noHBand="0" w:noVBand="1"/>
      </w:tblPr>
      <w:tblGrid>
        <w:gridCol w:w="1893"/>
        <w:gridCol w:w="495"/>
        <w:gridCol w:w="495"/>
        <w:gridCol w:w="561"/>
        <w:gridCol w:w="561"/>
        <w:gridCol w:w="561"/>
        <w:gridCol w:w="556"/>
        <w:gridCol w:w="556"/>
        <w:gridCol w:w="556"/>
        <w:gridCol w:w="556"/>
        <w:gridCol w:w="556"/>
        <w:gridCol w:w="556"/>
        <w:gridCol w:w="1650"/>
        <w:gridCol w:w="481"/>
        <w:gridCol w:w="481"/>
        <w:gridCol w:w="481"/>
      </w:tblGrid>
      <w:tr w:rsidR="00A279C8" w:rsidRPr="00A279C8" w14:paraId="309D6900" w14:textId="77777777" w:rsidTr="00A279C8">
        <w:tc>
          <w:tcPr>
            <w:tcW w:w="189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F59841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Данные</w:t>
            </w:r>
          </w:p>
        </w:tc>
        <w:tc>
          <w:tcPr>
            <w:tcW w:w="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DED334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</w:rPr>
              <w:t>Е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2</w:t>
            </w:r>
          </w:p>
        </w:tc>
        <w:tc>
          <w:tcPr>
            <w:tcW w:w="49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592059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</w:rPr>
              <w:t>Е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vertAlign w:val="subscript"/>
              </w:rPr>
              <w:t>4</w:t>
            </w:r>
          </w:p>
        </w:tc>
        <w:tc>
          <w:tcPr>
            <w:tcW w:w="5019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3AC17B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Метод узловых напряжений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(пот</w:t>
            </w: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енциалов)</w:t>
            </w:r>
          </w:p>
        </w:tc>
        <w:tc>
          <w:tcPr>
            <w:tcW w:w="3094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1D9301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Метод двух узлов</w:t>
            </w:r>
          </w:p>
        </w:tc>
      </w:tr>
      <w:tr w:rsidR="00A279C8" w:rsidRPr="00A279C8" w14:paraId="45E61746" w14:textId="77777777" w:rsidTr="00A279C8">
        <w:tc>
          <w:tcPr>
            <w:tcW w:w="18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D20476" w14:textId="77777777" w:rsidR="00A279C8" w:rsidRPr="00A279C8" w:rsidRDefault="00A279C8">
            <w:pPr>
              <w:rPr>
                <w:rFonts w:ascii="Times New Roman" w:hAnsi="Times New Roman" w:cs="Times New Roman"/>
                <w:sz w:val="28"/>
                <w:szCs w:val="28"/>
                <w:lang w:val="ru-RU" w:eastAsia="ru-RU"/>
              </w:rPr>
            </w:pPr>
          </w:p>
        </w:tc>
        <w:tc>
          <w:tcPr>
            <w:tcW w:w="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01E615" w14:textId="77777777" w:rsidR="00A279C8" w:rsidRPr="00A279C8" w:rsidRDefault="00A279C8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 w:eastAsia="ru-RU"/>
              </w:rPr>
            </w:pPr>
          </w:p>
        </w:tc>
        <w:tc>
          <w:tcPr>
            <w:tcW w:w="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E4647C" w14:textId="77777777" w:rsidR="00A279C8" w:rsidRPr="00A279C8" w:rsidRDefault="00A279C8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 w:eastAsia="ru-RU"/>
              </w:rPr>
            </w:pPr>
          </w:p>
        </w:tc>
        <w:tc>
          <w:tcPr>
            <w:tcW w:w="1683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EFAD02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Узловые напряжения</w:t>
            </w:r>
          </w:p>
        </w:tc>
        <w:tc>
          <w:tcPr>
            <w:tcW w:w="3336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CCF5E7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Токи ветвей</w:t>
            </w:r>
          </w:p>
        </w:tc>
        <w:tc>
          <w:tcPr>
            <w:tcW w:w="165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026007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Узловое напряжение</w:t>
            </w:r>
          </w:p>
        </w:tc>
        <w:tc>
          <w:tcPr>
            <w:tcW w:w="1443" w:type="dxa"/>
            <w:gridSpan w:val="3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2AE6D3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Токи ветвей</w:t>
            </w:r>
          </w:p>
        </w:tc>
      </w:tr>
      <w:tr w:rsidR="00A279C8" w:rsidRPr="00A279C8" w14:paraId="57CB9A1C" w14:textId="77777777" w:rsidTr="00A279C8">
        <w:tc>
          <w:tcPr>
            <w:tcW w:w="189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17C47A" w14:textId="77777777" w:rsidR="00A279C8" w:rsidRPr="00A279C8" w:rsidRDefault="00A279C8">
            <w:pPr>
              <w:rPr>
                <w:rFonts w:ascii="Times New Roman" w:hAnsi="Times New Roman" w:cs="Times New Roman"/>
                <w:sz w:val="28"/>
                <w:szCs w:val="28"/>
                <w:lang w:val="ru-RU" w:eastAsia="ru-RU"/>
              </w:rPr>
            </w:pPr>
          </w:p>
        </w:tc>
        <w:tc>
          <w:tcPr>
            <w:tcW w:w="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D95350" w14:textId="77777777" w:rsidR="00A279C8" w:rsidRPr="00A279C8" w:rsidRDefault="00A279C8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 w:eastAsia="ru-RU"/>
              </w:rPr>
            </w:pPr>
          </w:p>
        </w:tc>
        <w:tc>
          <w:tcPr>
            <w:tcW w:w="49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5DF97C" w14:textId="77777777" w:rsidR="00A279C8" w:rsidRPr="00A279C8" w:rsidRDefault="00A279C8">
            <w:pPr>
              <w:rPr>
                <w:rFonts w:ascii="Times New Roman" w:hAnsi="Times New Roman" w:cs="Times New Roman"/>
                <w:sz w:val="28"/>
                <w:szCs w:val="28"/>
                <w:vertAlign w:val="subscript"/>
                <w:lang w:val="ru-RU" w:eastAsia="ru-RU"/>
              </w:rPr>
            </w:pPr>
          </w:p>
        </w:tc>
        <w:tc>
          <w:tcPr>
            <w:tcW w:w="6141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38C038" w14:textId="77777777" w:rsidR="00A279C8" w:rsidRPr="00A279C8" w:rsidRDefault="00A279C8">
            <w:pPr>
              <w:rPr>
                <w:rFonts w:ascii="Times New Roman" w:hAnsi="Times New Roman" w:cs="Times New Roman"/>
                <w:sz w:val="28"/>
                <w:szCs w:val="28"/>
                <w:lang w:val="ru-RU" w:eastAsia="ru-RU"/>
              </w:rPr>
            </w:pP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330AB2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I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2E2D26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I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86E685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I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463C61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I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4</w:t>
            </w: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873AB0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I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5</w:t>
            </w: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E36FE5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</w:pPr>
            <w:r w:rsidRPr="00A279C8"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  <w:t>I</w:t>
            </w:r>
            <w:r w:rsidRPr="00A279C8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6</w:t>
            </w:r>
          </w:p>
        </w:tc>
        <w:tc>
          <w:tcPr>
            <w:tcW w:w="30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4864B4" w14:textId="77777777" w:rsidR="00A279C8" w:rsidRPr="00A279C8" w:rsidRDefault="00A279C8">
            <w:pPr>
              <w:rPr>
                <w:rFonts w:ascii="Times New Roman" w:hAnsi="Times New Roman" w:cs="Times New Roman"/>
                <w:sz w:val="28"/>
                <w:szCs w:val="28"/>
                <w:lang w:val="ru-RU" w:eastAsia="ru-RU"/>
              </w:rPr>
            </w:pPr>
          </w:p>
        </w:tc>
        <w:tc>
          <w:tcPr>
            <w:tcW w:w="2405" w:type="dxa"/>
            <w:gridSpan w:val="3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4C364B" w14:textId="77777777" w:rsidR="00A279C8" w:rsidRPr="00A279C8" w:rsidRDefault="00A279C8">
            <w:pPr>
              <w:rPr>
                <w:rFonts w:ascii="Times New Roman" w:hAnsi="Times New Roman" w:cs="Times New Roman"/>
                <w:sz w:val="28"/>
                <w:szCs w:val="28"/>
                <w:lang w:val="ru-RU" w:eastAsia="ru-RU"/>
              </w:rPr>
            </w:pPr>
          </w:p>
        </w:tc>
      </w:tr>
      <w:tr w:rsidR="00A279C8" w:rsidRPr="00A279C8" w14:paraId="3CC6DE51" w14:textId="77777777" w:rsidTr="00A279C8">
        <w:trPr>
          <w:cantSplit/>
          <w:trHeight w:val="1134"/>
        </w:trPr>
        <w:tc>
          <w:tcPr>
            <w:tcW w:w="1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E40D39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Расчётные</w:t>
            </w:r>
          </w:p>
        </w:tc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DC1083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</w:t>
            </w:r>
          </w:p>
        </w:tc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722C08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2F1022D2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-5,572</w:t>
            </w: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1914AC0E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-0,607</w:t>
            </w: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49195FCA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5,314</w:t>
            </w: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6D7CA5E4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,786</w:t>
            </w: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61F5100A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,766</w:t>
            </w: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11754559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,979</w:t>
            </w: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5AF22885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0,293</w:t>
            </w: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17095135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1,273</w:t>
            </w: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5B7D1E64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,059</w:t>
            </w: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6A03CEBF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-15,679</w:t>
            </w:r>
          </w:p>
        </w:tc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2F1F6F39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3,168</w:t>
            </w:r>
          </w:p>
        </w:tc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63FA9E85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-0,670</w:t>
            </w:r>
          </w:p>
        </w:tc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  <w:hideMark/>
          </w:tcPr>
          <w:p w14:paraId="20A032BA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2,489</w:t>
            </w:r>
          </w:p>
        </w:tc>
      </w:tr>
      <w:tr w:rsidR="00A279C8" w:rsidRPr="00A279C8" w14:paraId="075F6475" w14:textId="77777777" w:rsidTr="00A279C8">
        <w:trPr>
          <w:cantSplit/>
          <w:trHeight w:val="1134"/>
        </w:trPr>
        <w:tc>
          <w:tcPr>
            <w:tcW w:w="18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4B8D9D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Эксперимент-</w:t>
            </w:r>
          </w:p>
          <w:p w14:paraId="51847EC0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A279C8">
              <w:rPr>
                <w:rFonts w:ascii="Times New Roman" w:hAnsi="Times New Roman" w:cs="Times New Roman"/>
                <w:sz w:val="28"/>
                <w:szCs w:val="28"/>
              </w:rPr>
              <w:t>альные</w:t>
            </w:r>
          </w:p>
        </w:tc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FF66DC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1A0153" w14:textId="77777777" w:rsidR="00A279C8" w:rsidRPr="00A279C8" w:rsidRDefault="00A279C8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2FB1D393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540E8325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4BCA0CFD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21612AFE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27BB0706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4D094639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77D7D8C3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2EA3ABCC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58028DCB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6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75069908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1929C484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7264B220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4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extDirection w:val="btLr"/>
            <w:vAlign w:val="center"/>
          </w:tcPr>
          <w:p w14:paraId="1C125BFB" w14:textId="77777777" w:rsidR="00A279C8" w:rsidRPr="00A279C8" w:rsidRDefault="00A279C8">
            <w:pPr>
              <w:ind w:left="113" w:right="113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719D9FC9" w14:textId="77777777" w:rsidR="00A279C8" w:rsidRPr="00A279C8" w:rsidRDefault="00A279C8" w:rsidP="00A279C8">
      <w:pPr>
        <w:jc w:val="both"/>
        <w:rPr>
          <w:rFonts w:ascii="Times New Roman" w:hAnsi="Times New Roman" w:cs="Times New Roman"/>
          <w:sz w:val="28"/>
          <w:szCs w:val="28"/>
          <w:lang w:val="ru-RU" w:eastAsia="ru-RU"/>
        </w:rPr>
      </w:pPr>
    </w:p>
    <w:p w14:paraId="4707E691" w14:textId="479799ED" w:rsidR="00A279C8" w:rsidRDefault="00A279C8" w:rsidP="00A279C8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DF8F689" w14:textId="154AC9F7" w:rsidR="00A01ADD" w:rsidRDefault="00A01ADD" w:rsidP="00A279C8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7132CDBD" w14:textId="450BB0AA" w:rsidR="00A01ADD" w:rsidRDefault="00A01ADD" w:rsidP="00A279C8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C853DE6" w14:textId="4EA4A015" w:rsidR="00A01ADD" w:rsidRDefault="00A01ADD" w:rsidP="00A279C8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C9E2577" w14:textId="7A1005EB" w:rsidR="00A01ADD" w:rsidRDefault="00A01ADD" w:rsidP="00A279C8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3BFF158" w14:textId="059AA93E" w:rsidR="00A01ADD" w:rsidRDefault="00A01ADD" w:rsidP="00A279C8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95B750F" w14:textId="64A68981" w:rsidR="00A01ADD" w:rsidRDefault="00A01ADD" w:rsidP="00A279C8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3F5F786" w14:textId="6E25AB77" w:rsidR="00A01ADD" w:rsidRDefault="00A01ADD" w:rsidP="00A279C8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62FE1A0" w14:textId="77777777" w:rsidR="00A01ADD" w:rsidRDefault="00A01ADD" w:rsidP="00A279C8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67C7637" w14:textId="46163E7D" w:rsidR="00A01ADD" w:rsidRDefault="00A01ADD" w:rsidP="00A279C8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5E6826C9" w14:textId="5CA4E401" w:rsidR="00A01ADD" w:rsidRDefault="00A01ADD" w:rsidP="00A279C8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3CCBE549" w14:textId="75280313" w:rsidR="00A01ADD" w:rsidRDefault="00A01ADD" w:rsidP="00A279C8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B0ADCC7" w14:textId="77777777" w:rsidR="00A01ADD" w:rsidRDefault="00A01ADD" w:rsidP="00A279C8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6C66194C" w14:textId="77777777" w:rsidR="00A01ADD" w:rsidRPr="00A279C8" w:rsidRDefault="00A01ADD" w:rsidP="00A279C8">
      <w:pPr>
        <w:jc w:val="both"/>
        <w:rPr>
          <w:rFonts w:ascii="Times New Roman" w:hAnsi="Times New Roman" w:cs="Times New Roman"/>
          <w:sz w:val="28"/>
          <w:szCs w:val="28"/>
        </w:rPr>
      </w:pPr>
    </w:p>
    <w:p w14:paraId="15252EF5" w14:textId="77777777" w:rsidR="00A279C8" w:rsidRPr="00A279C8" w:rsidRDefault="00A279C8" w:rsidP="00A279C8">
      <w:pPr>
        <w:pStyle w:val="1"/>
        <w:spacing w:after="26"/>
        <w:ind w:left="708" w:right="0"/>
        <w:jc w:val="left"/>
        <w:rPr>
          <w:b/>
          <w:sz w:val="28"/>
          <w:szCs w:val="28"/>
          <w:lang w:val="en-US"/>
        </w:rPr>
      </w:pPr>
      <w:r w:rsidRPr="00A279C8">
        <w:rPr>
          <w:b/>
          <w:sz w:val="28"/>
          <w:szCs w:val="28"/>
        </w:rPr>
        <w:t>Вывод</w:t>
      </w:r>
      <w:r w:rsidRPr="00A279C8">
        <w:rPr>
          <w:b/>
          <w:sz w:val="28"/>
          <w:szCs w:val="28"/>
          <w:lang w:val="en-US"/>
        </w:rPr>
        <w:t>:</w:t>
      </w:r>
    </w:p>
    <w:p w14:paraId="4E871E28" w14:textId="77777777" w:rsidR="00A279C8" w:rsidRPr="00A279C8" w:rsidRDefault="00A279C8" w:rsidP="00A279C8">
      <w:pPr>
        <w:tabs>
          <w:tab w:val="left" w:pos="2940"/>
        </w:tabs>
        <w:rPr>
          <w:rFonts w:ascii="Times New Roman" w:hAnsi="Times New Roman" w:cs="Times New Roman"/>
          <w:color w:val="000000" w:themeColor="text1"/>
          <w:sz w:val="28"/>
          <w:szCs w:val="28"/>
          <w:lang w:val="ru-RU"/>
        </w:rPr>
      </w:pPr>
      <w:r w:rsidRPr="00A279C8">
        <w:rPr>
          <w:rFonts w:ascii="Times New Roman" w:hAnsi="Times New Roman" w:cs="Times New Roman"/>
          <w:color w:val="000000" w:themeColor="text1"/>
          <w:sz w:val="28"/>
          <w:szCs w:val="28"/>
        </w:rPr>
        <w:t>Путём проведения ряда опытов экспериментально были подтверждены методы расчёта цепей постоянного тока. В частности, это метод узловых напряжений и метод эквивалентного генератора напряжения. Как показали опыты, экспериментальные данные практически не отличаются от расчетных (см. табл. 1 и табл.2). Некоторую разницу в значения можно объяснить погрешностями (как вычислительными, так и инструментальными).</w:t>
      </w:r>
      <w:r w:rsidRPr="00A279C8">
        <w:rPr>
          <w:rFonts w:ascii="Times New Roman" w:hAnsi="Times New Roman" w:cs="Times New Roman"/>
          <w:color w:val="000000" w:themeColor="text1"/>
          <w:sz w:val="28"/>
          <w:szCs w:val="28"/>
        </w:rPr>
        <w:br/>
        <w:t>Если нам необходимо определять напряжения в узлах, а также рассчитать все токи цепи то приемлемо использовать метод узловых напряжений. Он является несколько сложным для аналитических вычислений, однако легко считается на компьютерах и, можно сказать, является машинно-ориентируемым методом. Если в цепи всего два узла, то можно применять, как частный случай данного метода, метод двух узлов. Если же нас интересует ток в какой-то определённой ветви, то целесообразно использовать метод эквивалентного генератора.</w:t>
      </w:r>
    </w:p>
    <w:p w14:paraId="1635A02E" w14:textId="77777777" w:rsidR="00431A93" w:rsidRPr="00A279C8" w:rsidRDefault="00431A93">
      <w:pPr>
        <w:rPr>
          <w:rFonts w:ascii="Times New Roman" w:hAnsi="Times New Roman" w:cs="Times New Roman"/>
          <w:sz w:val="28"/>
          <w:szCs w:val="28"/>
          <w:lang w:val="ru-RU"/>
        </w:rPr>
      </w:pPr>
    </w:p>
    <w:sectPr w:rsidR="00431A93" w:rsidRPr="00A279C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E4E04C4"/>
    <w:multiLevelType w:val="hybridMultilevel"/>
    <w:tmpl w:val="0640351A"/>
    <w:lvl w:ilvl="0" w:tplc="092E8D2A">
      <w:start w:val="1"/>
      <w:numFmt w:val="decimal"/>
      <w:lvlText w:val="%1)"/>
      <w:lvlJc w:val="left"/>
      <w:pPr>
        <w:ind w:left="1080" w:hanging="360"/>
      </w:pPr>
    </w:lvl>
    <w:lvl w:ilvl="1" w:tplc="04190019">
      <w:start w:val="1"/>
      <w:numFmt w:val="lowerLetter"/>
      <w:lvlText w:val="%2."/>
      <w:lvlJc w:val="left"/>
      <w:pPr>
        <w:ind w:left="1800" w:hanging="360"/>
      </w:pPr>
    </w:lvl>
    <w:lvl w:ilvl="2" w:tplc="0419001B">
      <w:start w:val="1"/>
      <w:numFmt w:val="lowerRoman"/>
      <w:lvlText w:val="%3."/>
      <w:lvlJc w:val="right"/>
      <w:pPr>
        <w:ind w:left="2520" w:hanging="180"/>
      </w:pPr>
    </w:lvl>
    <w:lvl w:ilvl="3" w:tplc="0419000F">
      <w:start w:val="1"/>
      <w:numFmt w:val="decimal"/>
      <w:lvlText w:val="%4."/>
      <w:lvlJc w:val="left"/>
      <w:pPr>
        <w:ind w:left="3240" w:hanging="360"/>
      </w:pPr>
    </w:lvl>
    <w:lvl w:ilvl="4" w:tplc="04190019">
      <w:start w:val="1"/>
      <w:numFmt w:val="lowerLetter"/>
      <w:lvlText w:val="%5."/>
      <w:lvlJc w:val="left"/>
      <w:pPr>
        <w:ind w:left="3960" w:hanging="360"/>
      </w:pPr>
    </w:lvl>
    <w:lvl w:ilvl="5" w:tplc="0419001B">
      <w:start w:val="1"/>
      <w:numFmt w:val="lowerRoman"/>
      <w:lvlText w:val="%6."/>
      <w:lvlJc w:val="right"/>
      <w:pPr>
        <w:ind w:left="4680" w:hanging="180"/>
      </w:pPr>
    </w:lvl>
    <w:lvl w:ilvl="6" w:tplc="0419000F">
      <w:start w:val="1"/>
      <w:numFmt w:val="decimal"/>
      <w:lvlText w:val="%7."/>
      <w:lvlJc w:val="left"/>
      <w:pPr>
        <w:ind w:left="5400" w:hanging="360"/>
      </w:pPr>
    </w:lvl>
    <w:lvl w:ilvl="7" w:tplc="04190019">
      <w:start w:val="1"/>
      <w:numFmt w:val="lowerLetter"/>
      <w:lvlText w:val="%8."/>
      <w:lvlJc w:val="left"/>
      <w:pPr>
        <w:ind w:left="6120" w:hanging="360"/>
      </w:pPr>
    </w:lvl>
    <w:lvl w:ilvl="8" w:tplc="0419001B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7AA568C5"/>
    <w:multiLevelType w:val="multilevel"/>
    <w:tmpl w:val="4E08FA1E"/>
    <w:lvl w:ilvl="0">
      <w:start w:val="1"/>
      <w:numFmt w:val="decimal"/>
      <w:lvlText w:val="%1."/>
      <w:lvlJc w:val="left"/>
      <w:pPr>
        <w:ind w:left="1080" w:hanging="360"/>
      </w:pPr>
      <w:rPr>
        <w:b/>
      </w:r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num w:numId="1" w16cid:durableId="205646712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88784074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5C46"/>
    <w:rsid w:val="000E162C"/>
    <w:rsid w:val="000E574F"/>
    <w:rsid w:val="00244DAB"/>
    <w:rsid w:val="00355C46"/>
    <w:rsid w:val="00431A93"/>
    <w:rsid w:val="00730122"/>
    <w:rsid w:val="00863372"/>
    <w:rsid w:val="00A01ADD"/>
    <w:rsid w:val="00A279C8"/>
    <w:rsid w:val="00A50E32"/>
    <w:rsid w:val="00A534A6"/>
    <w:rsid w:val="00AB24E0"/>
    <w:rsid w:val="00D31201"/>
    <w:rsid w:val="00E546AB"/>
    <w:rsid w:val="00EE15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DAC4236"/>
  <w15:chartTrackingRefBased/>
  <w15:docId w15:val="{8EEA58C7-608C-4D78-8A9F-A5FCEBE2E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31A93"/>
    <w:pPr>
      <w:spacing w:after="0" w:line="276" w:lineRule="auto"/>
    </w:pPr>
    <w:rPr>
      <w:rFonts w:ascii="Arial" w:eastAsia="Arial" w:hAnsi="Arial" w:cs="Arial"/>
      <w:lang w:val="ru" w:eastAsia="ru-BY"/>
    </w:rPr>
  </w:style>
  <w:style w:type="paragraph" w:styleId="1">
    <w:name w:val="heading 1"/>
    <w:basedOn w:val="a"/>
    <w:next w:val="a"/>
    <w:link w:val="10"/>
    <w:uiPriority w:val="9"/>
    <w:qFormat/>
    <w:rsid w:val="00A279C8"/>
    <w:pPr>
      <w:keepNext/>
      <w:keepLines/>
      <w:spacing w:line="256" w:lineRule="auto"/>
      <w:ind w:right="661"/>
      <w:jc w:val="center"/>
      <w:outlineLvl w:val="0"/>
    </w:pPr>
    <w:rPr>
      <w:rFonts w:ascii="Times New Roman" w:eastAsia="Times New Roman" w:hAnsi="Times New Roman" w:cs="Times New Roman"/>
      <w:color w:val="000000"/>
      <w:sz w:val="18"/>
      <w:szCs w:val="1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244DAB"/>
    <w:pPr>
      <w:spacing w:line="240" w:lineRule="auto"/>
      <w:jc w:val="center"/>
    </w:pPr>
    <w:rPr>
      <w:rFonts w:ascii="Times New Roman" w:eastAsia="Times New Roman" w:hAnsi="Times New Roman" w:cs="Times New Roman"/>
      <w:b/>
      <w:sz w:val="24"/>
      <w:szCs w:val="24"/>
      <w:lang w:val="ru-RU" w:eastAsia="ru-RU"/>
    </w:rPr>
  </w:style>
  <w:style w:type="character" w:customStyle="1" w:styleId="a4">
    <w:name w:val="Заголовок Знак"/>
    <w:basedOn w:val="a0"/>
    <w:link w:val="a3"/>
    <w:uiPriority w:val="10"/>
    <w:rsid w:val="00244DAB"/>
    <w:rPr>
      <w:rFonts w:ascii="Times New Roman" w:eastAsia="Times New Roman" w:hAnsi="Times New Roman" w:cs="Times New Roman"/>
      <w:b/>
      <w:sz w:val="24"/>
      <w:szCs w:val="24"/>
      <w:lang w:val="ru-RU" w:eastAsia="ru-RU"/>
    </w:rPr>
  </w:style>
  <w:style w:type="character" w:customStyle="1" w:styleId="10">
    <w:name w:val="Заголовок 1 Знак"/>
    <w:basedOn w:val="a0"/>
    <w:link w:val="1"/>
    <w:uiPriority w:val="9"/>
    <w:rsid w:val="00A279C8"/>
    <w:rPr>
      <w:rFonts w:ascii="Times New Roman" w:eastAsia="Times New Roman" w:hAnsi="Times New Roman" w:cs="Times New Roman"/>
      <w:color w:val="000000"/>
      <w:sz w:val="18"/>
      <w:szCs w:val="18"/>
      <w:lang w:val="ru-RU" w:eastAsia="ru-RU"/>
    </w:rPr>
  </w:style>
  <w:style w:type="paragraph" w:styleId="a5">
    <w:name w:val="List Paragraph"/>
    <w:basedOn w:val="a"/>
    <w:uiPriority w:val="34"/>
    <w:qFormat/>
    <w:rsid w:val="00A279C8"/>
    <w:pPr>
      <w:spacing w:line="240" w:lineRule="auto"/>
      <w:ind w:left="720"/>
      <w:contextualSpacing/>
    </w:pPr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table" w:styleId="a6">
    <w:name w:val="Table Grid"/>
    <w:basedOn w:val="a1"/>
    <w:uiPriority w:val="39"/>
    <w:rsid w:val="00A279C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ru-RU" w:eastAsia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7">
    <w:name w:val="Placeholder Text"/>
    <w:basedOn w:val="a0"/>
    <w:uiPriority w:val="99"/>
    <w:semiHidden/>
    <w:rsid w:val="00A279C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12416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9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09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6</TotalTime>
  <Pages>6</Pages>
  <Words>747</Words>
  <Characters>4260</Characters>
  <Application>Microsoft Office Word</Application>
  <DocSecurity>0</DocSecurity>
  <Lines>35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Бондарев</dc:creator>
  <cp:keywords/>
  <dc:description/>
  <cp:lastModifiedBy>Bondarev Alexander</cp:lastModifiedBy>
  <cp:revision>11</cp:revision>
  <dcterms:created xsi:type="dcterms:W3CDTF">2025-03-05T20:53:00Z</dcterms:created>
  <dcterms:modified xsi:type="dcterms:W3CDTF">2025-06-05T14:02:00Z</dcterms:modified>
</cp:coreProperties>
</file>